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396249" w:rsidRDefault="00794E8B" w:rsidP="00794E8B">
      <w:pPr>
        <w:pStyle w:val="UnityTitle"/>
      </w:pPr>
      <w:r>
        <w:t xml:space="preserve">Unity </w:t>
      </w:r>
      <w:r w:rsidR="00887907">
        <w:t>Project</w:t>
      </w:r>
    </w:p>
    <w:p w:rsidR="00396249" w:rsidRDefault="0043273A" w:rsidP="00794E8B">
      <w:pPr>
        <w:pStyle w:val="UnityTitle"/>
      </w:pPr>
      <w:r>
        <w:t>Design Specification</w:t>
      </w:r>
    </w:p>
    <w:p w:rsidR="00396249" w:rsidRDefault="00887907" w:rsidP="00576588">
      <w:pPr>
        <w:pStyle w:val="Title"/>
        <w:jc w:val="both"/>
      </w:pPr>
      <w:r>
        <w:t xml:space="preserve"> </w:t>
      </w:r>
      <w:r>
        <w:rPr>
          <w:sz w:val="24"/>
        </w:rPr>
        <w:t>Members: Anthony Jamora, Jonny Nabors, Thomas Burke</w:t>
      </w:r>
    </w:p>
    <w:p w:rsidR="00396249" w:rsidRDefault="00396249" w:rsidP="00576588">
      <w:pPr>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405DC3" w:rsidP="00576588">
      <w:pPr>
        <w:spacing w:before="0"/>
        <w:ind w:left="6480" w:firstLine="720"/>
        <w:jc w:val="both"/>
      </w:pPr>
      <w:r>
        <w:t>Draft</w:t>
      </w:r>
      <w:r w:rsidR="0043273A">
        <w:t xml:space="preserve"> 1</w:t>
      </w:r>
    </w:p>
    <w:p w:rsidR="00396249" w:rsidRDefault="00887907" w:rsidP="00576588">
      <w:pPr>
        <w:jc w:val="both"/>
      </w:pPr>
      <w:r>
        <w:rPr>
          <w:i/>
          <w:sz w:val="20"/>
        </w:rPr>
        <w:t>CSC 4420</w:t>
      </w:r>
    </w:p>
    <w:p w:rsidR="00396249" w:rsidRDefault="00887907" w:rsidP="00576588">
      <w:pPr>
        <w:spacing w:before="0"/>
        <w:jc w:val="both"/>
      </w:pPr>
      <w:r>
        <w:rPr>
          <w:i/>
          <w:sz w:val="20"/>
        </w:rPr>
        <w:t>Unity Group</w:t>
      </w:r>
    </w:p>
    <w:p w:rsidR="00396249" w:rsidRDefault="00887907" w:rsidP="00576588">
      <w:pPr>
        <w:jc w:val="both"/>
      </w:pPr>
      <w:r>
        <w:rPr>
          <w:i/>
          <w:sz w:val="20"/>
        </w:rPr>
        <w:t>2015</w:t>
      </w:r>
      <w:r>
        <w:br w:type="page"/>
      </w:r>
    </w:p>
    <w:p w:rsidR="00EA6EF6" w:rsidRDefault="009E4A03">
      <w:pPr>
        <w:pStyle w:val="TOC1"/>
        <w:tabs>
          <w:tab w:val="left" w:pos="440"/>
          <w:tab w:val="right" w:leader="dot" w:pos="9350"/>
        </w:tabs>
        <w:rPr>
          <w:rFonts w:asciiTheme="minorHAnsi" w:eastAsiaTheme="minorEastAsia" w:hAnsiTheme="minorHAnsi" w:cstheme="minorBidi"/>
          <w:noProof/>
          <w:color w:val="auto"/>
          <w:sz w:val="22"/>
          <w:szCs w:val="22"/>
        </w:rPr>
      </w:pPr>
      <w:r>
        <w:lastRenderedPageBreak/>
        <w:fldChar w:fldCharType="begin"/>
      </w:r>
      <w:r>
        <w:instrText xml:space="preserve"> TOC \o "1-1" \h \z \t "Unity SubHeading Final[,2" </w:instrText>
      </w:r>
      <w:r>
        <w:fldChar w:fldCharType="separate"/>
      </w:r>
      <w:hyperlink w:anchor="_Toc413725769" w:history="1">
        <w:r w:rsidR="00EA6EF6" w:rsidRPr="006E100D">
          <w:rPr>
            <w:rStyle w:val="Hyperlink"/>
            <w:noProof/>
          </w:rPr>
          <w:t>1</w:t>
        </w:r>
        <w:r w:rsidR="00EA6EF6">
          <w:rPr>
            <w:rFonts w:asciiTheme="minorHAnsi" w:eastAsiaTheme="minorEastAsia" w:hAnsiTheme="minorHAnsi" w:cstheme="minorBidi"/>
            <w:noProof/>
            <w:color w:val="auto"/>
            <w:sz w:val="22"/>
            <w:szCs w:val="22"/>
          </w:rPr>
          <w:tab/>
        </w:r>
        <w:r w:rsidR="00EA6EF6" w:rsidRPr="006E100D">
          <w:rPr>
            <w:rStyle w:val="Hyperlink"/>
            <w:noProof/>
          </w:rPr>
          <w:t>Game Description</w:t>
        </w:r>
        <w:r w:rsidR="00EA6EF6">
          <w:rPr>
            <w:noProof/>
            <w:webHidden/>
          </w:rPr>
          <w:tab/>
        </w:r>
        <w:r w:rsidR="00EA6EF6">
          <w:rPr>
            <w:noProof/>
            <w:webHidden/>
          </w:rPr>
          <w:fldChar w:fldCharType="begin"/>
        </w:r>
        <w:r w:rsidR="00EA6EF6">
          <w:rPr>
            <w:noProof/>
            <w:webHidden/>
          </w:rPr>
          <w:instrText xml:space="preserve"> PAGEREF _Toc413725769 \h </w:instrText>
        </w:r>
        <w:r w:rsidR="00EA6EF6">
          <w:rPr>
            <w:noProof/>
            <w:webHidden/>
          </w:rPr>
        </w:r>
        <w:r w:rsidR="00EA6EF6">
          <w:rPr>
            <w:noProof/>
            <w:webHidden/>
          </w:rPr>
          <w:fldChar w:fldCharType="separate"/>
        </w:r>
        <w:r w:rsidR="00EA6EF6">
          <w:rPr>
            <w:noProof/>
            <w:webHidden/>
          </w:rPr>
          <w:t>5</w:t>
        </w:r>
        <w:r w:rsidR="00EA6EF6">
          <w:rPr>
            <w:noProof/>
            <w:webHidden/>
          </w:rPr>
          <w:fldChar w:fldCharType="end"/>
        </w:r>
      </w:hyperlink>
    </w:p>
    <w:p w:rsidR="00EA6EF6" w:rsidRDefault="00EF6399">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0" w:history="1">
        <w:r w:rsidR="00EA6EF6" w:rsidRPr="006E100D">
          <w:rPr>
            <w:rStyle w:val="Hyperlink"/>
            <w:noProof/>
          </w:rPr>
          <w:t>1.1</w:t>
        </w:r>
        <w:r w:rsidR="00EA6EF6">
          <w:rPr>
            <w:rFonts w:asciiTheme="minorHAnsi" w:eastAsiaTheme="minorEastAsia" w:hAnsiTheme="minorHAnsi" w:cstheme="minorBidi"/>
            <w:noProof/>
            <w:color w:val="auto"/>
            <w:sz w:val="22"/>
            <w:szCs w:val="22"/>
          </w:rPr>
          <w:tab/>
        </w:r>
        <w:r w:rsidR="00EA6EF6" w:rsidRPr="006E100D">
          <w:rPr>
            <w:rStyle w:val="Hyperlink"/>
            <w:noProof/>
          </w:rPr>
          <w:t>Design Goals</w:t>
        </w:r>
        <w:r w:rsidR="00EA6EF6">
          <w:rPr>
            <w:noProof/>
            <w:webHidden/>
          </w:rPr>
          <w:tab/>
        </w:r>
        <w:r w:rsidR="00EA6EF6">
          <w:rPr>
            <w:noProof/>
            <w:webHidden/>
          </w:rPr>
          <w:fldChar w:fldCharType="begin"/>
        </w:r>
        <w:r w:rsidR="00EA6EF6">
          <w:rPr>
            <w:noProof/>
            <w:webHidden/>
          </w:rPr>
          <w:instrText xml:space="preserve"> PAGEREF _Toc413725770 \h </w:instrText>
        </w:r>
        <w:r w:rsidR="00EA6EF6">
          <w:rPr>
            <w:noProof/>
            <w:webHidden/>
          </w:rPr>
        </w:r>
        <w:r w:rsidR="00EA6EF6">
          <w:rPr>
            <w:noProof/>
            <w:webHidden/>
          </w:rPr>
          <w:fldChar w:fldCharType="separate"/>
        </w:r>
        <w:r w:rsidR="00EA6EF6">
          <w:rPr>
            <w:noProof/>
            <w:webHidden/>
          </w:rPr>
          <w:t>5</w:t>
        </w:r>
        <w:r w:rsidR="00EA6EF6">
          <w:rPr>
            <w:noProof/>
            <w:webHidden/>
          </w:rPr>
          <w:fldChar w:fldCharType="end"/>
        </w:r>
      </w:hyperlink>
    </w:p>
    <w:p w:rsidR="00EA6EF6" w:rsidRDefault="00EF6399">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1" w:history="1">
        <w:r w:rsidR="00EA6EF6" w:rsidRPr="006E100D">
          <w:rPr>
            <w:rStyle w:val="Hyperlink"/>
            <w:noProof/>
          </w:rPr>
          <w:t>1.2</w:t>
        </w:r>
        <w:r w:rsidR="00EA6EF6">
          <w:rPr>
            <w:rFonts w:asciiTheme="minorHAnsi" w:eastAsiaTheme="minorEastAsia" w:hAnsiTheme="minorHAnsi" w:cstheme="minorBidi"/>
            <w:noProof/>
            <w:color w:val="auto"/>
            <w:sz w:val="22"/>
            <w:szCs w:val="22"/>
          </w:rPr>
          <w:tab/>
        </w:r>
        <w:r w:rsidR="00EA6EF6" w:rsidRPr="006E100D">
          <w:rPr>
            <w:rStyle w:val="Hyperlink"/>
            <w:noProof/>
          </w:rPr>
          <w:t>Influences and Sources</w:t>
        </w:r>
        <w:r w:rsidR="00EA6EF6">
          <w:rPr>
            <w:noProof/>
            <w:webHidden/>
          </w:rPr>
          <w:tab/>
        </w:r>
        <w:r w:rsidR="00EA6EF6">
          <w:rPr>
            <w:noProof/>
            <w:webHidden/>
          </w:rPr>
          <w:fldChar w:fldCharType="begin"/>
        </w:r>
        <w:r w:rsidR="00EA6EF6">
          <w:rPr>
            <w:noProof/>
            <w:webHidden/>
          </w:rPr>
          <w:instrText xml:space="preserve"> PAGEREF _Toc413725771 \h </w:instrText>
        </w:r>
        <w:r w:rsidR="00EA6EF6">
          <w:rPr>
            <w:noProof/>
            <w:webHidden/>
          </w:rPr>
        </w:r>
        <w:r w:rsidR="00EA6EF6">
          <w:rPr>
            <w:noProof/>
            <w:webHidden/>
          </w:rPr>
          <w:fldChar w:fldCharType="separate"/>
        </w:r>
        <w:r w:rsidR="00EA6EF6">
          <w:rPr>
            <w:noProof/>
            <w:webHidden/>
          </w:rPr>
          <w:t>5</w:t>
        </w:r>
        <w:r w:rsidR="00EA6EF6">
          <w:rPr>
            <w:noProof/>
            <w:webHidden/>
          </w:rPr>
          <w:fldChar w:fldCharType="end"/>
        </w:r>
      </w:hyperlink>
    </w:p>
    <w:p w:rsidR="00EA6EF6" w:rsidRDefault="00EF6399">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2" w:history="1">
        <w:r w:rsidR="00EA6EF6" w:rsidRPr="006E100D">
          <w:rPr>
            <w:rStyle w:val="Hyperlink"/>
            <w:noProof/>
          </w:rPr>
          <w:t>1.3</w:t>
        </w:r>
        <w:r w:rsidR="00EA6EF6">
          <w:rPr>
            <w:rFonts w:asciiTheme="minorHAnsi" w:eastAsiaTheme="minorEastAsia" w:hAnsiTheme="minorHAnsi" w:cstheme="minorBidi"/>
            <w:noProof/>
            <w:color w:val="auto"/>
            <w:sz w:val="22"/>
            <w:szCs w:val="22"/>
          </w:rPr>
          <w:tab/>
        </w:r>
        <w:r w:rsidR="00EA6EF6" w:rsidRPr="006E100D">
          <w:rPr>
            <w:rStyle w:val="Hyperlink"/>
            <w:noProof/>
          </w:rPr>
          <w:t>Target Audience</w:t>
        </w:r>
        <w:r w:rsidR="00EA6EF6">
          <w:rPr>
            <w:noProof/>
            <w:webHidden/>
          </w:rPr>
          <w:tab/>
        </w:r>
        <w:r w:rsidR="00EA6EF6">
          <w:rPr>
            <w:noProof/>
            <w:webHidden/>
          </w:rPr>
          <w:fldChar w:fldCharType="begin"/>
        </w:r>
        <w:r w:rsidR="00EA6EF6">
          <w:rPr>
            <w:noProof/>
            <w:webHidden/>
          </w:rPr>
          <w:instrText xml:space="preserve"> PAGEREF _Toc413725772 \h </w:instrText>
        </w:r>
        <w:r w:rsidR="00EA6EF6">
          <w:rPr>
            <w:noProof/>
            <w:webHidden/>
          </w:rPr>
        </w:r>
        <w:r w:rsidR="00EA6EF6">
          <w:rPr>
            <w:noProof/>
            <w:webHidden/>
          </w:rPr>
          <w:fldChar w:fldCharType="separate"/>
        </w:r>
        <w:r w:rsidR="00EA6EF6">
          <w:rPr>
            <w:noProof/>
            <w:webHidden/>
          </w:rPr>
          <w:t>5</w:t>
        </w:r>
        <w:r w:rsidR="00EA6EF6">
          <w:rPr>
            <w:noProof/>
            <w:webHidden/>
          </w:rPr>
          <w:fldChar w:fldCharType="end"/>
        </w:r>
      </w:hyperlink>
    </w:p>
    <w:p w:rsidR="00EA6EF6" w:rsidRDefault="00EF6399">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3" w:history="1">
        <w:r w:rsidR="00EA6EF6" w:rsidRPr="006E100D">
          <w:rPr>
            <w:rStyle w:val="Hyperlink"/>
            <w:noProof/>
          </w:rPr>
          <w:t>1.4</w:t>
        </w:r>
        <w:r w:rsidR="00EA6EF6">
          <w:rPr>
            <w:rFonts w:asciiTheme="minorHAnsi" w:eastAsiaTheme="minorEastAsia" w:hAnsiTheme="minorHAnsi" w:cstheme="minorBidi"/>
            <w:noProof/>
            <w:color w:val="auto"/>
            <w:sz w:val="22"/>
            <w:szCs w:val="22"/>
          </w:rPr>
          <w:tab/>
        </w:r>
        <w:r w:rsidR="00EA6EF6" w:rsidRPr="006E100D">
          <w:rPr>
            <w:rStyle w:val="Hyperlink"/>
            <w:noProof/>
          </w:rPr>
          <w:t>Target Customer</w:t>
        </w:r>
        <w:r w:rsidR="00EA6EF6">
          <w:rPr>
            <w:noProof/>
            <w:webHidden/>
          </w:rPr>
          <w:tab/>
        </w:r>
        <w:r w:rsidR="00EA6EF6">
          <w:rPr>
            <w:noProof/>
            <w:webHidden/>
          </w:rPr>
          <w:fldChar w:fldCharType="begin"/>
        </w:r>
        <w:r w:rsidR="00EA6EF6">
          <w:rPr>
            <w:noProof/>
            <w:webHidden/>
          </w:rPr>
          <w:instrText xml:space="preserve"> PAGEREF _Toc413725773 \h </w:instrText>
        </w:r>
        <w:r w:rsidR="00EA6EF6">
          <w:rPr>
            <w:noProof/>
            <w:webHidden/>
          </w:rPr>
        </w:r>
        <w:r w:rsidR="00EA6EF6">
          <w:rPr>
            <w:noProof/>
            <w:webHidden/>
          </w:rPr>
          <w:fldChar w:fldCharType="separate"/>
        </w:r>
        <w:r w:rsidR="00EA6EF6">
          <w:rPr>
            <w:noProof/>
            <w:webHidden/>
          </w:rPr>
          <w:t>5</w:t>
        </w:r>
        <w:r w:rsidR="00EA6EF6">
          <w:rPr>
            <w:noProof/>
            <w:webHidden/>
          </w:rPr>
          <w:fldChar w:fldCharType="end"/>
        </w:r>
      </w:hyperlink>
    </w:p>
    <w:p w:rsidR="00EA6EF6" w:rsidRDefault="00EF6399">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774" w:history="1">
        <w:r w:rsidR="00EA6EF6" w:rsidRPr="006E100D">
          <w:rPr>
            <w:rStyle w:val="Hyperlink"/>
            <w:noProof/>
          </w:rPr>
          <w:t>2</w:t>
        </w:r>
        <w:r w:rsidR="00EA6EF6">
          <w:rPr>
            <w:rFonts w:asciiTheme="minorHAnsi" w:eastAsiaTheme="minorEastAsia" w:hAnsiTheme="minorHAnsi" w:cstheme="minorBidi"/>
            <w:noProof/>
            <w:color w:val="auto"/>
            <w:sz w:val="22"/>
            <w:szCs w:val="22"/>
          </w:rPr>
          <w:tab/>
        </w:r>
        <w:r w:rsidR="00EA6EF6" w:rsidRPr="006E100D">
          <w:rPr>
            <w:rStyle w:val="Hyperlink"/>
            <w:noProof/>
          </w:rPr>
          <w:t>Functional Specifications</w:t>
        </w:r>
        <w:r w:rsidR="00EA6EF6">
          <w:rPr>
            <w:noProof/>
            <w:webHidden/>
          </w:rPr>
          <w:tab/>
        </w:r>
        <w:r w:rsidR="00EA6EF6">
          <w:rPr>
            <w:noProof/>
            <w:webHidden/>
          </w:rPr>
          <w:fldChar w:fldCharType="begin"/>
        </w:r>
        <w:r w:rsidR="00EA6EF6">
          <w:rPr>
            <w:noProof/>
            <w:webHidden/>
          </w:rPr>
          <w:instrText xml:space="preserve"> PAGEREF _Toc413725774 \h </w:instrText>
        </w:r>
        <w:r w:rsidR="00EA6EF6">
          <w:rPr>
            <w:noProof/>
            <w:webHidden/>
          </w:rPr>
        </w:r>
        <w:r w:rsidR="00EA6EF6">
          <w:rPr>
            <w:noProof/>
            <w:webHidden/>
          </w:rPr>
          <w:fldChar w:fldCharType="separate"/>
        </w:r>
        <w:r w:rsidR="00EA6EF6">
          <w:rPr>
            <w:noProof/>
            <w:webHidden/>
          </w:rPr>
          <w:t>6</w:t>
        </w:r>
        <w:r w:rsidR="00EA6EF6">
          <w:rPr>
            <w:noProof/>
            <w:webHidden/>
          </w:rPr>
          <w:fldChar w:fldCharType="end"/>
        </w:r>
      </w:hyperlink>
    </w:p>
    <w:p w:rsidR="00EA6EF6" w:rsidRDefault="00EF6399">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5" w:history="1">
        <w:r w:rsidR="00EA6EF6" w:rsidRPr="006E100D">
          <w:rPr>
            <w:rStyle w:val="Hyperlink"/>
            <w:noProof/>
          </w:rPr>
          <w:t>2.1</w:t>
        </w:r>
        <w:r w:rsidR="00EA6EF6">
          <w:rPr>
            <w:rFonts w:asciiTheme="minorHAnsi" w:eastAsiaTheme="minorEastAsia" w:hAnsiTheme="minorHAnsi" w:cstheme="minorBidi"/>
            <w:noProof/>
            <w:color w:val="auto"/>
            <w:sz w:val="22"/>
            <w:szCs w:val="22"/>
          </w:rPr>
          <w:tab/>
        </w:r>
        <w:r w:rsidR="00EA6EF6" w:rsidRPr="006E100D">
          <w:rPr>
            <w:rStyle w:val="Hyperlink"/>
            <w:noProof/>
          </w:rPr>
          <w:t>Core Game Play</w:t>
        </w:r>
        <w:r w:rsidR="00EA6EF6">
          <w:rPr>
            <w:noProof/>
            <w:webHidden/>
          </w:rPr>
          <w:tab/>
        </w:r>
        <w:r w:rsidR="00EA6EF6">
          <w:rPr>
            <w:noProof/>
            <w:webHidden/>
          </w:rPr>
          <w:fldChar w:fldCharType="begin"/>
        </w:r>
        <w:r w:rsidR="00EA6EF6">
          <w:rPr>
            <w:noProof/>
            <w:webHidden/>
          </w:rPr>
          <w:instrText xml:space="preserve"> PAGEREF _Toc413725775 \h </w:instrText>
        </w:r>
        <w:r w:rsidR="00EA6EF6">
          <w:rPr>
            <w:noProof/>
            <w:webHidden/>
          </w:rPr>
        </w:r>
        <w:r w:rsidR="00EA6EF6">
          <w:rPr>
            <w:noProof/>
            <w:webHidden/>
          </w:rPr>
          <w:fldChar w:fldCharType="separate"/>
        </w:r>
        <w:r w:rsidR="00EA6EF6">
          <w:rPr>
            <w:noProof/>
            <w:webHidden/>
          </w:rPr>
          <w:t>6</w:t>
        </w:r>
        <w:r w:rsidR="00EA6EF6">
          <w:rPr>
            <w:noProof/>
            <w:webHidden/>
          </w:rPr>
          <w:fldChar w:fldCharType="end"/>
        </w:r>
      </w:hyperlink>
    </w:p>
    <w:p w:rsidR="00EA6EF6" w:rsidRDefault="00EF6399">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6" w:history="1">
        <w:r w:rsidR="00EA6EF6" w:rsidRPr="006E100D">
          <w:rPr>
            <w:rStyle w:val="Hyperlink"/>
            <w:noProof/>
          </w:rPr>
          <w:t>2.2</w:t>
        </w:r>
        <w:r w:rsidR="00EA6EF6">
          <w:rPr>
            <w:rFonts w:asciiTheme="minorHAnsi" w:eastAsiaTheme="minorEastAsia" w:hAnsiTheme="minorHAnsi" w:cstheme="minorBidi"/>
            <w:noProof/>
            <w:color w:val="auto"/>
            <w:sz w:val="22"/>
            <w:szCs w:val="22"/>
          </w:rPr>
          <w:tab/>
        </w:r>
        <w:r w:rsidR="00EA6EF6" w:rsidRPr="006E100D">
          <w:rPr>
            <w:rStyle w:val="Hyperlink"/>
            <w:noProof/>
          </w:rPr>
          <w:t>Victory Conditions</w:t>
        </w:r>
        <w:r w:rsidR="00EA6EF6">
          <w:rPr>
            <w:noProof/>
            <w:webHidden/>
          </w:rPr>
          <w:tab/>
        </w:r>
        <w:r w:rsidR="00EA6EF6">
          <w:rPr>
            <w:noProof/>
            <w:webHidden/>
          </w:rPr>
          <w:fldChar w:fldCharType="begin"/>
        </w:r>
        <w:r w:rsidR="00EA6EF6">
          <w:rPr>
            <w:noProof/>
            <w:webHidden/>
          </w:rPr>
          <w:instrText xml:space="preserve"> PAGEREF _Toc413725776 \h </w:instrText>
        </w:r>
        <w:r w:rsidR="00EA6EF6">
          <w:rPr>
            <w:noProof/>
            <w:webHidden/>
          </w:rPr>
        </w:r>
        <w:r w:rsidR="00EA6EF6">
          <w:rPr>
            <w:noProof/>
            <w:webHidden/>
          </w:rPr>
          <w:fldChar w:fldCharType="separate"/>
        </w:r>
        <w:r w:rsidR="00EA6EF6">
          <w:rPr>
            <w:noProof/>
            <w:webHidden/>
          </w:rPr>
          <w:t>6</w:t>
        </w:r>
        <w:r w:rsidR="00EA6EF6">
          <w:rPr>
            <w:noProof/>
            <w:webHidden/>
          </w:rPr>
          <w:fldChar w:fldCharType="end"/>
        </w:r>
      </w:hyperlink>
    </w:p>
    <w:p w:rsidR="00EA6EF6" w:rsidRDefault="00EF6399">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7" w:history="1">
        <w:r w:rsidR="00EA6EF6" w:rsidRPr="006E100D">
          <w:rPr>
            <w:rStyle w:val="Hyperlink"/>
            <w:noProof/>
          </w:rPr>
          <w:t>2.3</w:t>
        </w:r>
        <w:r w:rsidR="00EA6EF6">
          <w:rPr>
            <w:rFonts w:asciiTheme="minorHAnsi" w:eastAsiaTheme="minorEastAsia" w:hAnsiTheme="minorHAnsi" w:cstheme="minorBidi"/>
            <w:noProof/>
            <w:color w:val="auto"/>
            <w:sz w:val="22"/>
            <w:szCs w:val="22"/>
          </w:rPr>
          <w:tab/>
        </w:r>
        <w:r w:rsidR="00EA6EF6" w:rsidRPr="006E100D">
          <w:rPr>
            <w:rStyle w:val="Hyperlink"/>
            <w:noProof/>
          </w:rPr>
          <w:t>Game Flow</w:t>
        </w:r>
        <w:r w:rsidR="00EA6EF6">
          <w:rPr>
            <w:noProof/>
            <w:webHidden/>
          </w:rPr>
          <w:tab/>
        </w:r>
        <w:r w:rsidR="00EA6EF6">
          <w:rPr>
            <w:noProof/>
            <w:webHidden/>
          </w:rPr>
          <w:fldChar w:fldCharType="begin"/>
        </w:r>
        <w:r w:rsidR="00EA6EF6">
          <w:rPr>
            <w:noProof/>
            <w:webHidden/>
          </w:rPr>
          <w:instrText xml:space="preserve"> PAGEREF _Toc413725777 \h </w:instrText>
        </w:r>
        <w:r w:rsidR="00EA6EF6">
          <w:rPr>
            <w:noProof/>
            <w:webHidden/>
          </w:rPr>
        </w:r>
        <w:r w:rsidR="00EA6EF6">
          <w:rPr>
            <w:noProof/>
            <w:webHidden/>
          </w:rPr>
          <w:fldChar w:fldCharType="separate"/>
        </w:r>
        <w:r w:rsidR="00EA6EF6">
          <w:rPr>
            <w:noProof/>
            <w:webHidden/>
          </w:rPr>
          <w:t>6</w:t>
        </w:r>
        <w:r w:rsidR="00EA6EF6">
          <w:rPr>
            <w:noProof/>
            <w:webHidden/>
          </w:rPr>
          <w:fldChar w:fldCharType="end"/>
        </w:r>
      </w:hyperlink>
    </w:p>
    <w:p w:rsidR="00EA6EF6" w:rsidRDefault="00EF6399">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8" w:history="1">
        <w:r w:rsidR="00EA6EF6" w:rsidRPr="006E100D">
          <w:rPr>
            <w:rStyle w:val="Hyperlink"/>
            <w:noProof/>
          </w:rPr>
          <w:t>2.4</w:t>
        </w:r>
        <w:r w:rsidR="00EA6EF6">
          <w:rPr>
            <w:rFonts w:asciiTheme="minorHAnsi" w:eastAsiaTheme="minorEastAsia" w:hAnsiTheme="minorHAnsi" w:cstheme="minorBidi"/>
            <w:noProof/>
            <w:color w:val="auto"/>
            <w:sz w:val="22"/>
            <w:szCs w:val="22"/>
          </w:rPr>
          <w:tab/>
        </w:r>
        <w:r w:rsidR="00EA6EF6" w:rsidRPr="006E100D">
          <w:rPr>
            <w:rStyle w:val="Hyperlink"/>
            <w:noProof/>
          </w:rPr>
          <w:t>Characters</w:t>
        </w:r>
        <w:r w:rsidR="00EA6EF6">
          <w:rPr>
            <w:noProof/>
            <w:webHidden/>
          </w:rPr>
          <w:tab/>
        </w:r>
        <w:r w:rsidR="00EA6EF6">
          <w:rPr>
            <w:noProof/>
            <w:webHidden/>
          </w:rPr>
          <w:fldChar w:fldCharType="begin"/>
        </w:r>
        <w:r w:rsidR="00EA6EF6">
          <w:rPr>
            <w:noProof/>
            <w:webHidden/>
          </w:rPr>
          <w:instrText xml:space="preserve"> PAGEREF _Toc413725778 \h </w:instrText>
        </w:r>
        <w:r w:rsidR="00EA6EF6">
          <w:rPr>
            <w:noProof/>
            <w:webHidden/>
          </w:rPr>
        </w:r>
        <w:r w:rsidR="00EA6EF6">
          <w:rPr>
            <w:noProof/>
            <w:webHidden/>
          </w:rPr>
          <w:fldChar w:fldCharType="separate"/>
        </w:r>
        <w:r w:rsidR="00EA6EF6">
          <w:rPr>
            <w:noProof/>
            <w:webHidden/>
          </w:rPr>
          <w:t>7</w:t>
        </w:r>
        <w:r w:rsidR="00EA6EF6">
          <w:rPr>
            <w:noProof/>
            <w:webHidden/>
          </w:rPr>
          <w:fldChar w:fldCharType="end"/>
        </w:r>
      </w:hyperlink>
    </w:p>
    <w:p w:rsidR="00EA6EF6" w:rsidRDefault="00EF6399">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9" w:history="1">
        <w:r w:rsidR="00EA6EF6" w:rsidRPr="006E100D">
          <w:rPr>
            <w:rStyle w:val="Hyperlink"/>
            <w:noProof/>
          </w:rPr>
          <w:t>2.5</w:t>
        </w:r>
        <w:r w:rsidR="00EA6EF6">
          <w:rPr>
            <w:rFonts w:asciiTheme="minorHAnsi" w:eastAsiaTheme="minorEastAsia" w:hAnsiTheme="minorHAnsi" w:cstheme="minorBidi"/>
            <w:noProof/>
            <w:color w:val="auto"/>
            <w:sz w:val="22"/>
            <w:szCs w:val="22"/>
          </w:rPr>
          <w:tab/>
        </w:r>
        <w:r w:rsidR="00EA6EF6" w:rsidRPr="006E100D">
          <w:rPr>
            <w:rStyle w:val="Hyperlink"/>
            <w:noProof/>
          </w:rPr>
          <w:t>Game Play Elements</w:t>
        </w:r>
        <w:r w:rsidR="00EA6EF6">
          <w:rPr>
            <w:noProof/>
            <w:webHidden/>
          </w:rPr>
          <w:tab/>
        </w:r>
        <w:r w:rsidR="00EA6EF6">
          <w:rPr>
            <w:noProof/>
            <w:webHidden/>
          </w:rPr>
          <w:fldChar w:fldCharType="begin"/>
        </w:r>
        <w:r w:rsidR="00EA6EF6">
          <w:rPr>
            <w:noProof/>
            <w:webHidden/>
          </w:rPr>
          <w:instrText xml:space="preserve"> PAGEREF _Toc413725779 \h </w:instrText>
        </w:r>
        <w:r w:rsidR="00EA6EF6">
          <w:rPr>
            <w:noProof/>
            <w:webHidden/>
          </w:rPr>
        </w:r>
        <w:r w:rsidR="00EA6EF6">
          <w:rPr>
            <w:noProof/>
            <w:webHidden/>
          </w:rPr>
          <w:fldChar w:fldCharType="separate"/>
        </w:r>
        <w:r w:rsidR="00EA6EF6">
          <w:rPr>
            <w:noProof/>
            <w:webHidden/>
          </w:rPr>
          <w:t>7</w:t>
        </w:r>
        <w:r w:rsidR="00EA6EF6">
          <w:rPr>
            <w:noProof/>
            <w:webHidden/>
          </w:rPr>
          <w:fldChar w:fldCharType="end"/>
        </w:r>
      </w:hyperlink>
    </w:p>
    <w:p w:rsidR="00EA6EF6" w:rsidRDefault="00EF6399">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80" w:history="1">
        <w:r w:rsidR="00EA6EF6" w:rsidRPr="006E100D">
          <w:rPr>
            <w:rStyle w:val="Hyperlink"/>
            <w:noProof/>
          </w:rPr>
          <w:t>2.6</w:t>
        </w:r>
        <w:r w:rsidR="00EA6EF6">
          <w:rPr>
            <w:rFonts w:asciiTheme="minorHAnsi" w:eastAsiaTheme="minorEastAsia" w:hAnsiTheme="minorHAnsi" w:cstheme="minorBidi"/>
            <w:noProof/>
            <w:color w:val="auto"/>
            <w:sz w:val="22"/>
            <w:szCs w:val="22"/>
          </w:rPr>
          <w:tab/>
        </w:r>
        <w:r w:rsidR="00EA6EF6" w:rsidRPr="006E100D">
          <w:rPr>
            <w:rStyle w:val="Hyperlink"/>
            <w:noProof/>
          </w:rPr>
          <w:t>Game Physics and Statistics</w:t>
        </w:r>
        <w:r w:rsidR="00EA6EF6">
          <w:rPr>
            <w:noProof/>
            <w:webHidden/>
          </w:rPr>
          <w:tab/>
        </w:r>
        <w:r w:rsidR="00EA6EF6">
          <w:rPr>
            <w:noProof/>
            <w:webHidden/>
          </w:rPr>
          <w:fldChar w:fldCharType="begin"/>
        </w:r>
        <w:r w:rsidR="00EA6EF6">
          <w:rPr>
            <w:noProof/>
            <w:webHidden/>
          </w:rPr>
          <w:instrText xml:space="preserve"> PAGEREF _Toc413725780 \h </w:instrText>
        </w:r>
        <w:r w:rsidR="00EA6EF6">
          <w:rPr>
            <w:noProof/>
            <w:webHidden/>
          </w:rPr>
        </w:r>
        <w:r w:rsidR="00EA6EF6">
          <w:rPr>
            <w:noProof/>
            <w:webHidden/>
          </w:rPr>
          <w:fldChar w:fldCharType="separate"/>
        </w:r>
        <w:r w:rsidR="00EA6EF6">
          <w:rPr>
            <w:noProof/>
            <w:webHidden/>
          </w:rPr>
          <w:t>9</w:t>
        </w:r>
        <w:r w:rsidR="00EA6EF6">
          <w:rPr>
            <w:noProof/>
            <w:webHidden/>
          </w:rPr>
          <w:fldChar w:fldCharType="end"/>
        </w:r>
      </w:hyperlink>
    </w:p>
    <w:p w:rsidR="00EA6EF6" w:rsidRDefault="00EF6399">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782" w:history="1">
        <w:r w:rsidR="00EA6EF6" w:rsidRPr="006E100D">
          <w:rPr>
            <w:rStyle w:val="Hyperlink"/>
            <w:noProof/>
          </w:rPr>
          <w:t>3</w:t>
        </w:r>
        <w:r w:rsidR="00EA6EF6">
          <w:rPr>
            <w:rFonts w:asciiTheme="minorHAnsi" w:eastAsiaTheme="minorEastAsia" w:hAnsiTheme="minorHAnsi" w:cstheme="minorBidi"/>
            <w:noProof/>
            <w:color w:val="auto"/>
            <w:sz w:val="22"/>
            <w:szCs w:val="22"/>
          </w:rPr>
          <w:tab/>
        </w:r>
        <w:r w:rsidR="00EA6EF6" w:rsidRPr="006E100D">
          <w:rPr>
            <w:rStyle w:val="Hyperlink"/>
            <w:noProof/>
          </w:rPr>
          <w:t>User Interface and Menus</w:t>
        </w:r>
        <w:r w:rsidR="00EA6EF6">
          <w:rPr>
            <w:noProof/>
            <w:webHidden/>
          </w:rPr>
          <w:tab/>
        </w:r>
        <w:r w:rsidR="00EA6EF6">
          <w:rPr>
            <w:noProof/>
            <w:webHidden/>
          </w:rPr>
          <w:fldChar w:fldCharType="begin"/>
        </w:r>
        <w:r w:rsidR="00EA6EF6">
          <w:rPr>
            <w:noProof/>
            <w:webHidden/>
          </w:rPr>
          <w:instrText xml:space="preserve"> PAGEREF _Toc413725782 \h </w:instrText>
        </w:r>
        <w:r w:rsidR="00EA6EF6">
          <w:rPr>
            <w:noProof/>
            <w:webHidden/>
          </w:rPr>
        </w:r>
        <w:r w:rsidR="00EA6EF6">
          <w:rPr>
            <w:noProof/>
            <w:webHidden/>
          </w:rPr>
          <w:fldChar w:fldCharType="separate"/>
        </w:r>
        <w:r w:rsidR="00EA6EF6">
          <w:rPr>
            <w:noProof/>
            <w:webHidden/>
          </w:rPr>
          <w:t>10</w:t>
        </w:r>
        <w:r w:rsidR="00EA6EF6">
          <w:rPr>
            <w:noProof/>
            <w:webHidden/>
          </w:rPr>
          <w:fldChar w:fldCharType="end"/>
        </w:r>
      </w:hyperlink>
    </w:p>
    <w:p w:rsidR="00EA6EF6" w:rsidRDefault="00EF6399">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83" w:history="1">
        <w:r w:rsidR="00EA6EF6" w:rsidRPr="006E100D">
          <w:rPr>
            <w:rStyle w:val="Hyperlink"/>
            <w:noProof/>
          </w:rPr>
          <w:t>3.1</w:t>
        </w:r>
        <w:r w:rsidR="00EA6EF6">
          <w:rPr>
            <w:rFonts w:asciiTheme="minorHAnsi" w:eastAsiaTheme="minorEastAsia" w:hAnsiTheme="minorHAnsi" w:cstheme="minorBidi"/>
            <w:noProof/>
            <w:color w:val="auto"/>
            <w:sz w:val="22"/>
            <w:szCs w:val="22"/>
          </w:rPr>
          <w:tab/>
        </w:r>
        <w:r w:rsidR="00EA6EF6" w:rsidRPr="006E100D">
          <w:rPr>
            <w:rStyle w:val="Hyperlink"/>
            <w:noProof/>
          </w:rPr>
          <w:t>Splash Screen</w:t>
        </w:r>
        <w:r w:rsidR="00EA6EF6">
          <w:rPr>
            <w:noProof/>
            <w:webHidden/>
          </w:rPr>
          <w:tab/>
        </w:r>
        <w:r w:rsidR="00EA6EF6">
          <w:rPr>
            <w:noProof/>
            <w:webHidden/>
          </w:rPr>
          <w:fldChar w:fldCharType="begin"/>
        </w:r>
        <w:r w:rsidR="00EA6EF6">
          <w:rPr>
            <w:noProof/>
            <w:webHidden/>
          </w:rPr>
          <w:instrText xml:space="preserve"> PAGEREF _Toc413725783 \h </w:instrText>
        </w:r>
        <w:r w:rsidR="00EA6EF6">
          <w:rPr>
            <w:noProof/>
            <w:webHidden/>
          </w:rPr>
        </w:r>
        <w:r w:rsidR="00EA6EF6">
          <w:rPr>
            <w:noProof/>
            <w:webHidden/>
          </w:rPr>
          <w:fldChar w:fldCharType="separate"/>
        </w:r>
        <w:r w:rsidR="00EA6EF6">
          <w:rPr>
            <w:noProof/>
            <w:webHidden/>
          </w:rPr>
          <w:t>10</w:t>
        </w:r>
        <w:r w:rsidR="00EA6EF6">
          <w:rPr>
            <w:noProof/>
            <w:webHidden/>
          </w:rPr>
          <w:fldChar w:fldCharType="end"/>
        </w:r>
      </w:hyperlink>
    </w:p>
    <w:p w:rsidR="00EA6EF6" w:rsidRDefault="00EF6399">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84" w:history="1">
        <w:r w:rsidR="00EA6EF6" w:rsidRPr="006E100D">
          <w:rPr>
            <w:rStyle w:val="Hyperlink"/>
            <w:noProof/>
          </w:rPr>
          <w:t>3.2</w:t>
        </w:r>
        <w:r w:rsidR="00EA6EF6">
          <w:rPr>
            <w:rFonts w:asciiTheme="minorHAnsi" w:eastAsiaTheme="minorEastAsia" w:hAnsiTheme="minorHAnsi" w:cstheme="minorBidi"/>
            <w:noProof/>
            <w:color w:val="auto"/>
            <w:sz w:val="22"/>
            <w:szCs w:val="22"/>
          </w:rPr>
          <w:tab/>
        </w:r>
        <w:r w:rsidR="00EA6EF6" w:rsidRPr="006E100D">
          <w:rPr>
            <w:rStyle w:val="Hyperlink"/>
            <w:noProof/>
          </w:rPr>
          <w:t>Game Menus</w:t>
        </w:r>
        <w:r w:rsidR="00EA6EF6">
          <w:rPr>
            <w:noProof/>
            <w:webHidden/>
          </w:rPr>
          <w:tab/>
        </w:r>
        <w:r w:rsidR="00EA6EF6">
          <w:rPr>
            <w:noProof/>
            <w:webHidden/>
          </w:rPr>
          <w:fldChar w:fldCharType="begin"/>
        </w:r>
        <w:r w:rsidR="00EA6EF6">
          <w:rPr>
            <w:noProof/>
            <w:webHidden/>
          </w:rPr>
          <w:instrText xml:space="preserve"> PAGEREF _Toc413725784 \h </w:instrText>
        </w:r>
        <w:r w:rsidR="00EA6EF6">
          <w:rPr>
            <w:noProof/>
            <w:webHidden/>
          </w:rPr>
        </w:r>
        <w:r w:rsidR="00EA6EF6">
          <w:rPr>
            <w:noProof/>
            <w:webHidden/>
          </w:rPr>
          <w:fldChar w:fldCharType="separate"/>
        </w:r>
        <w:r w:rsidR="00EA6EF6">
          <w:rPr>
            <w:noProof/>
            <w:webHidden/>
          </w:rPr>
          <w:t>11</w:t>
        </w:r>
        <w:r w:rsidR="00EA6EF6">
          <w:rPr>
            <w:noProof/>
            <w:webHidden/>
          </w:rPr>
          <w:fldChar w:fldCharType="end"/>
        </w:r>
      </w:hyperlink>
    </w:p>
    <w:p w:rsidR="00EA6EF6" w:rsidRDefault="00EF6399">
      <w:pPr>
        <w:pStyle w:val="TOC2"/>
        <w:tabs>
          <w:tab w:val="left" w:pos="1100"/>
          <w:tab w:val="right" w:leader="dot" w:pos="9350"/>
        </w:tabs>
        <w:rPr>
          <w:rFonts w:asciiTheme="minorHAnsi" w:eastAsiaTheme="minorEastAsia" w:hAnsiTheme="minorHAnsi" w:cstheme="minorBidi"/>
          <w:noProof/>
          <w:color w:val="auto"/>
          <w:sz w:val="22"/>
          <w:szCs w:val="22"/>
        </w:rPr>
      </w:pPr>
      <w:hyperlink w:anchor="_Toc413725785" w:history="1">
        <w:r w:rsidR="00EA6EF6" w:rsidRPr="006E100D">
          <w:rPr>
            <w:rStyle w:val="Hyperlink"/>
            <w:noProof/>
          </w:rPr>
          <w:t>3.2.1</w:t>
        </w:r>
        <w:r w:rsidR="00EA6EF6">
          <w:rPr>
            <w:rFonts w:asciiTheme="minorHAnsi" w:eastAsiaTheme="minorEastAsia" w:hAnsiTheme="minorHAnsi" w:cstheme="minorBidi"/>
            <w:noProof/>
            <w:color w:val="auto"/>
            <w:sz w:val="22"/>
            <w:szCs w:val="22"/>
          </w:rPr>
          <w:tab/>
        </w:r>
        <w:r w:rsidR="00EA6EF6" w:rsidRPr="006E100D">
          <w:rPr>
            <w:rStyle w:val="Hyperlink"/>
            <w:noProof/>
          </w:rPr>
          <w:t>Main Menu</w:t>
        </w:r>
        <w:r w:rsidR="00EA6EF6">
          <w:rPr>
            <w:noProof/>
            <w:webHidden/>
          </w:rPr>
          <w:tab/>
        </w:r>
        <w:r w:rsidR="00EA6EF6">
          <w:rPr>
            <w:noProof/>
            <w:webHidden/>
          </w:rPr>
          <w:fldChar w:fldCharType="begin"/>
        </w:r>
        <w:r w:rsidR="00EA6EF6">
          <w:rPr>
            <w:noProof/>
            <w:webHidden/>
          </w:rPr>
          <w:instrText xml:space="preserve"> PAGEREF _Toc413725785 \h </w:instrText>
        </w:r>
        <w:r w:rsidR="00EA6EF6">
          <w:rPr>
            <w:noProof/>
            <w:webHidden/>
          </w:rPr>
        </w:r>
        <w:r w:rsidR="00EA6EF6">
          <w:rPr>
            <w:noProof/>
            <w:webHidden/>
          </w:rPr>
          <w:fldChar w:fldCharType="separate"/>
        </w:r>
        <w:r w:rsidR="00EA6EF6">
          <w:rPr>
            <w:noProof/>
            <w:webHidden/>
          </w:rPr>
          <w:t>11</w:t>
        </w:r>
        <w:r w:rsidR="00EA6EF6">
          <w:rPr>
            <w:noProof/>
            <w:webHidden/>
          </w:rPr>
          <w:fldChar w:fldCharType="end"/>
        </w:r>
      </w:hyperlink>
    </w:p>
    <w:p w:rsidR="00EA6EF6" w:rsidRDefault="00EF6399">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86" w:history="1">
        <w:r w:rsidR="00EA6EF6" w:rsidRPr="006E100D">
          <w:rPr>
            <w:rStyle w:val="Hyperlink"/>
            <w:noProof/>
          </w:rPr>
          <w:t>3.3</w:t>
        </w:r>
        <w:r w:rsidR="00EA6EF6">
          <w:rPr>
            <w:rFonts w:asciiTheme="minorHAnsi" w:eastAsiaTheme="minorEastAsia" w:hAnsiTheme="minorHAnsi" w:cstheme="minorBidi"/>
            <w:noProof/>
            <w:color w:val="auto"/>
            <w:sz w:val="22"/>
            <w:szCs w:val="22"/>
          </w:rPr>
          <w:tab/>
        </w:r>
        <w:r w:rsidR="00EA6EF6" w:rsidRPr="006E100D">
          <w:rPr>
            <w:rStyle w:val="Hyperlink"/>
            <w:noProof/>
          </w:rPr>
          <w:t>Main Menu Flow Diagram</w:t>
        </w:r>
        <w:r w:rsidR="00EA6EF6">
          <w:rPr>
            <w:noProof/>
            <w:webHidden/>
          </w:rPr>
          <w:tab/>
        </w:r>
        <w:r w:rsidR="00EA6EF6">
          <w:rPr>
            <w:noProof/>
            <w:webHidden/>
          </w:rPr>
          <w:fldChar w:fldCharType="begin"/>
        </w:r>
        <w:r w:rsidR="00EA6EF6">
          <w:rPr>
            <w:noProof/>
            <w:webHidden/>
          </w:rPr>
          <w:instrText xml:space="preserve"> PAGEREF _Toc413725786 \h </w:instrText>
        </w:r>
        <w:r w:rsidR="00EA6EF6">
          <w:rPr>
            <w:noProof/>
            <w:webHidden/>
          </w:rPr>
        </w:r>
        <w:r w:rsidR="00EA6EF6">
          <w:rPr>
            <w:noProof/>
            <w:webHidden/>
          </w:rPr>
          <w:fldChar w:fldCharType="separate"/>
        </w:r>
        <w:r w:rsidR="00EA6EF6">
          <w:rPr>
            <w:noProof/>
            <w:webHidden/>
          </w:rPr>
          <w:t>13</w:t>
        </w:r>
        <w:r w:rsidR="00EA6EF6">
          <w:rPr>
            <w:noProof/>
            <w:webHidden/>
          </w:rPr>
          <w:fldChar w:fldCharType="end"/>
        </w:r>
      </w:hyperlink>
    </w:p>
    <w:p w:rsidR="00EA6EF6" w:rsidRDefault="00EF6399">
      <w:pPr>
        <w:pStyle w:val="TOC2"/>
        <w:tabs>
          <w:tab w:val="left" w:pos="1100"/>
          <w:tab w:val="right" w:leader="dot" w:pos="9350"/>
        </w:tabs>
        <w:rPr>
          <w:rFonts w:asciiTheme="minorHAnsi" w:eastAsiaTheme="minorEastAsia" w:hAnsiTheme="minorHAnsi" w:cstheme="minorBidi"/>
          <w:noProof/>
          <w:color w:val="auto"/>
          <w:sz w:val="22"/>
          <w:szCs w:val="22"/>
        </w:rPr>
      </w:pPr>
      <w:hyperlink w:anchor="_Toc413725787" w:history="1">
        <w:r w:rsidR="00EA6EF6" w:rsidRPr="006E100D">
          <w:rPr>
            <w:rStyle w:val="Hyperlink"/>
            <w:noProof/>
          </w:rPr>
          <w:t>3.3.1</w:t>
        </w:r>
        <w:r w:rsidR="00EA6EF6">
          <w:rPr>
            <w:rFonts w:asciiTheme="minorHAnsi" w:eastAsiaTheme="minorEastAsia" w:hAnsiTheme="minorHAnsi" w:cstheme="minorBidi"/>
            <w:noProof/>
            <w:color w:val="auto"/>
            <w:sz w:val="22"/>
            <w:szCs w:val="22"/>
          </w:rPr>
          <w:tab/>
        </w:r>
        <w:r w:rsidR="00EA6EF6" w:rsidRPr="006E100D">
          <w:rPr>
            <w:rStyle w:val="Hyperlink"/>
            <w:noProof/>
          </w:rPr>
          <w:t>In-Game Menu</w:t>
        </w:r>
        <w:r w:rsidR="00EA6EF6">
          <w:rPr>
            <w:noProof/>
            <w:webHidden/>
          </w:rPr>
          <w:tab/>
        </w:r>
        <w:r w:rsidR="00EA6EF6">
          <w:rPr>
            <w:noProof/>
            <w:webHidden/>
          </w:rPr>
          <w:fldChar w:fldCharType="begin"/>
        </w:r>
        <w:r w:rsidR="00EA6EF6">
          <w:rPr>
            <w:noProof/>
            <w:webHidden/>
          </w:rPr>
          <w:instrText xml:space="preserve"> PAGEREF _Toc413725787 \h </w:instrText>
        </w:r>
        <w:r w:rsidR="00EA6EF6">
          <w:rPr>
            <w:noProof/>
            <w:webHidden/>
          </w:rPr>
        </w:r>
        <w:r w:rsidR="00EA6EF6">
          <w:rPr>
            <w:noProof/>
            <w:webHidden/>
          </w:rPr>
          <w:fldChar w:fldCharType="separate"/>
        </w:r>
        <w:r w:rsidR="00EA6EF6">
          <w:rPr>
            <w:noProof/>
            <w:webHidden/>
          </w:rPr>
          <w:t>14</w:t>
        </w:r>
        <w:r w:rsidR="00EA6EF6">
          <w:rPr>
            <w:noProof/>
            <w:webHidden/>
          </w:rPr>
          <w:fldChar w:fldCharType="end"/>
        </w:r>
      </w:hyperlink>
    </w:p>
    <w:p w:rsidR="00EA6EF6" w:rsidRDefault="00EF6399">
      <w:pPr>
        <w:pStyle w:val="TOC2"/>
        <w:tabs>
          <w:tab w:val="left" w:pos="1100"/>
          <w:tab w:val="right" w:leader="dot" w:pos="9350"/>
        </w:tabs>
        <w:rPr>
          <w:rFonts w:asciiTheme="minorHAnsi" w:eastAsiaTheme="minorEastAsia" w:hAnsiTheme="minorHAnsi" w:cstheme="minorBidi"/>
          <w:noProof/>
          <w:color w:val="auto"/>
          <w:sz w:val="22"/>
          <w:szCs w:val="22"/>
        </w:rPr>
      </w:pPr>
      <w:hyperlink w:anchor="_Toc413725788" w:history="1">
        <w:r w:rsidR="00EA6EF6" w:rsidRPr="006E100D">
          <w:rPr>
            <w:rStyle w:val="Hyperlink"/>
            <w:noProof/>
          </w:rPr>
          <w:t>3.3.2</w:t>
        </w:r>
        <w:r w:rsidR="00EA6EF6">
          <w:rPr>
            <w:rFonts w:asciiTheme="minorHAnsi" w:eastAsiaTheme="minorEastAsia" w:hAnsiTheme="minorHAnsi" w:cstheme="minorBidi"/>
            <w:noProof/>
            <w:color w:val="auto"/>
            <w:sz w:val="22"/>
            <w:szCs w:val="22"/>
          </w:rPr>
          <w:tab/>
        </w:r>
        <w:r w:rsidR="00EA6EF6" w:rsidRPr="006E100D">
          <w:rPr>
            <w:rStyle w:val="Hyperlink"/>
            <w:noProof/>
          </w:rPr>
          <w:t>Exit Confirmation Menu</w:t>
        </w:r>
        <w:r w:rsidR="00EA6EF6">
          <w:rPr>
            <w:noProof/>
            <w:webHidden/>
          </w:rPr>
          <w:tab/>
        </w:r>
        <w:r w:rsidR="00EA6EF6">
          <w:rPr>
            <w:noProof/>
            <w:webHidden/>
          </w:rPr>
          <w:fldChar w:fldCharType="begin"/>
        </w:r>
        <w:r w:rsidR="00EA6EF6">
          <w:rPr>
            <w:noProof/>
            <w:webHidden/>
          </w:rPr>
          <w:instrText xml:space="preserve"> PAGEREF _Toc413725788 \h </w:instrText>
        </w:r>
        <w:r w:rsidR="00EA6EF6">
          <w:rPr>
            <w:noProof/>
            <w:webHidden/>
          </w:rPr>
        </w:r>
        <w:r w:rsidR="00EA6EF6">
          <w:rPr>
            <w:noProof/>
            <w:webHidden/>
          </w:rPr>
          <w:fldChar w:fldCharType="separate"/>
        </w:r>
        <w:r w:rsidR="00EA6EF6">
          <w:rPr>
            <w:noProof/>
            <w:webHidden/>
          </w:rPr>
          <w:t>14</w:t>
        </w:r>
        <w:r w:rsidR="00EA6EF6">
          <w:rPr>
            <w:noProof/>
            <w:webHidden/>
          </w:rPr>
          <w:fldChar w:fldCharType="end"/>
        </w:r>
      </w:hyperlink>
    </w:p>
    <w:p w:rsidR="00EA6EF6" w:rsidRDefault="00EF6399">
      <w:pPr>
        <w:pStyle w:val="TOC2"/>
        <w:tabs>
          <w:tab w:val="left" w:pos="1100"/>
          <w:tab w:val="right" w:leader="dot" w:pos="9350"/>
        </w:tabs>
        <w:rPr>
          <w:rFonts w:asciiTheme="minorHAnsi" w:eastAsiaTheme="minorEastAsia" w:hAnsiTheme="minorHAnsi" w:cstheme="minorBidi"/>
          <w:noProof/>
          <w:color w:val="auto"/>
          <w:sz w:val="22"/>
          <w:szCs w:val="22"/>
        </w:rPr>
      </w:pPr>
      <w:hyperlink w:anchor="_Toc413725789" w:history="1">
        <w:r w:rsidR="00EA6EF6" w:rsidRPr="006E100D">
          <w:rPr>
            <w:rStyle w:val="Hyperlink"/>
            <w:noProof/>
          </w:rPr>
          <w:t>3.3.3</w:t>
        </w:r>
        <w:r w:rsidR="00EA6EF6">
          <w:rPr>
            <w:rFonts w:asciiTheme="minorHAnsi" w:eastAsiaTheme="minorEastAsia" w:hAnsiTheme="minorHAnsi" w:cstheme="minorBidi"/>
            <w:noProof/>
            <w:color w:val="auto"/>
            <w:sz w:val="22"/>
            <w:szCs w:val="22"/>
          </w:rPr>
          <w:tab/>
        </w:r>
        <w:r w:rsidR="00EA6EF6" w:rsidRPr="006E100D">
          <w:rPr>
            <w:rStyle w:val="Hyperlink"/>
            <w:noProof/>
          </w:rPr>
          <w:t>Heads-Up Display/User Interface</w:t>
        </w:r>
        <w:r w:rsidR="00EA6EF6">
          <w:rPr>
            <w:noProof/>
            <w:webHidden/>
          </w:rPr>
          <w:tab/>
        </w:r>
        <w:r w:rsidR="00EA6EF6">
          <w:rPr>
            <w:noProof/>
            <w:webHidden/>
          </w:rPr>
          <w:fldChar w:fldCharType="begin"/>
        </w:r>
        <w:r w:rsidR="00EA6EF6">
          <w:rPr>
            <w:noProof/>
            <w:webHidden/>
          </w:rPr>
          <w:instrText xml:space="preserve"> PAGEREF _Toc413725789 \h </w:instrText>
        </w:r>
        <w:r w:rsidR="00EA6EF6">
          <w:rPr>
            <w:noProof/>
            <w:webHidden/>
          </w:rPr>
        </w:r>
        <w:r w:rsidR="00EA6EF6">
          <w:rPr>
            <w:noProof/>
            <w:webHidden/>
          </w:rPr>
          <w:fldChar w:fldCharType="separate"/>
        </w:r>
        <w:r w:rsidR="00EA6EF6">
          <w:rPr>
            <w:noProof/>
            <w:webHidden/>
          </w:rPr>
          <w:t>15</w:t>
        </w:r>
        <w:r w:rsidR="00EA6EF6">
          <w:rPr>
            <w:noProof/>
            <w:webHidden/>
          </w:rPr>
          <w:fldChar w:fldCharType="end"/>
        </w:r>
      </w:hyperlink>
    </w:p>
    <w:p w:rsidR="00EA6EF6" w:rsidRDefault="00EF6399">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790" w:history="1">
        <w:r w:rsidR="00EA6EF6" w:rsidRPr="006E100D">
          <w:rPr>
            <w:rStyle w:val="Hyperlink"/>
            <w:noProof/>
          </w:rPr>
          <w:t>4</w:t>
        </w:r>
        <w:r w:rsidR="00EA6EF6">
          <w:rPr>
            <w:rFonts w:asciiTheme="minorHAnsi" w:eastAsiaTheme="minorEastAsia" w:hAnsiTheme="minorHAnsi" w:cstheme="minorBidi"/>
            <w:noProof/>
            <w:color w:val="auto"/>
            <w:sz w:val="22"/>
            <w:szCs w:val="22"/>
          </w:rPr>
          <w:tab/>
        </w:r>
        <w:r w:rsidR="00EA6EF6" w:rsidRPr="006E100D">
          <w:rPr>
            <w:rStyle w:val="Hyperlink"/>
            <w:noProof/>
          </w:rPr>
          <w:t>Art and Video</w:t>
        </w:r>
        <w:r w:rsidR="00EA6EF6">
          <w:rPr>
            <w:noProof/>
            <w:webHidden/>
          </w:rPr>
          <w:tab/>
        </w:r>
        <w:r w:rsidR="00EA6EF6">
          <w:rPr>
            <w:noProof/>
            <w:webHidden/>
          </w:rPr>
          <w:fldChar w:fldCharType="begin"/>
        </w:r>
        <w:r w:rsidR="00EA6EF6">
          <w:rPr>
            <w:noProof/>
            <w:webHidden/>
          </w:rPr>
          <w:instrText xml:space="preserve"> PAGEREF _Toc413725790 \h </w:instrText>
        </w:r>
        <w:r w:rsidR="00EA6EF6">
          <w:rPr>
            <w:noProof/>
            <w:webHidden/>
          </w:rPr>
        </w:r>
        <w:r w:rsidR="00EA6EF6">
          <w:rPr>
            <w:noProof/>
            <w:webHidden/>
          </w:rPr>
          <w:fldChar w:fldCharType="separate"/>
        </w:r>
        <w:r w:rsidR="00EA6EF6">
          <w:rPr>
            <w:noProof/>
            <w:webHidden/>
          </w:rPr>
          <w:t>16</w:t>
        </w:r>
        <w:r w:rsidR="00EA6EF6">
          <w:rPr>
            <w:noProof/>
            <w:webHidden/>
          </w:rPr>
          <w:fldChar w:fldCharType="end"/>
        </w:r>
      </w:hyperlink>
    </w:p>
    <w:p w:rsidR="00EA6EF6" w:rsidRDefault="00EF6399">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1" w:history="1">
        <w:r w:rsidR="00EA6EF6" w:rsidRPr="006E100D">
          <w:rPr>
            <w:rStyle w:val="Hyperlink"/>
            <w:noProof/>
          </w:rPr>
          <w:t>4.1</w:t>
        </w:r>
        <w:r w:rsidR="00EA6EF6">
          <w:rPr>
            <w:rFonts w:asciiTheme="minorHAnsi" w:eastAsiaTheme="minorEastAsia" w:hAnsiTheme="minorHAnsi" w:cstheme="minorBidi"/>
            <w:noProof/>
            <w:color w:val="auto"/>
            <w:sz w:val="22"/>
            <w:szCs w:val="22"/>
          </w:rPr>
          <w:tab/>
        </w:r>
        <w:r w:rsidR="00EA6EF6" w:rsidRPr="006E100D">
          <w:rPr>
            <w:rStyle w:val="Hyperlink"/>
            <w:noProof/>
          </w:rPr>
          <w:t>Overall Artistic Goals</w:t>
        </w:r>
        <w:r w:rsidR="00EA6EF6">
          <w:rPr>
            <w:noProof/>
            <w:webHidden/>
          </w:rPr>
          <w:tab/>
        </w:r>
        <w:r w:rsidR="00EA6EF6">
          <w:rPr>
            <w:noProof/>
            <w:webHidden/>
          </w:rPr>
          <w:fldChar w:fldCharType="begin"/>
        </w:r>
        <w:r w:rsidR="00EA6EF6">
          <w:rPr>
            <w:noProof/>
            <w:webHidden/>
          </w:rPr>
          <w:instrText xml:space="preserve"> PAGEREF _Toc413725791 \h </w:instrText>
        </w:r>
        <w:r w:rsidR="00EA6EF6">
          <w:rPr>
            <w:noProof/>
            <w:webHidden/>
          </w:rPr>
        </w:r>
        <w:r w:rsidR="00EA6EF6">
          <w:rPr>
            <w:noProof/>
            <w:webHidden/>
          </w:rPr>
          <w:fldChar w:fldCharType="separate"/>
        </w:r>
        <w:r w:rsidR="00EA6EF6">
          <w:rPr>
            <w:noProof/>
            <w:webHidden/>
          </w:rPr>
          <w:t>16</w:t>
        </w:r>
        <w:r w:rsidR="00EA6EF6">
          <w:rPr>
            <w:noProof/>
            <w:webHidden/>
          </w:rPr>
          <w:fldChar w:fldCharType="end"/>
        </w:r>
      </w:hyperlink>
    </w:p>
    <w:p w:rsidR="00EA6EF6" w:rsidRDefault="00EF6399">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2" w:history="1">
        <w:r w:rsidR="00EA6EF6" w:rsidRPr="006E100D">
          <w:rPr>
            <w:rStyle w:val="Hyperlink"/>
            <w:noProof/>
          </w:rPr>
          <w:t>4.2</w:t>
        </w:r>
        <w:r w:rsidR="00EA6EF6">
          <w:rPr>
            <w:rFonts w:asciiTheme="minorHAnsi" w:eastAsiaTheme="minorEastAsia" w:hAnsiTheme="minorHAnsi" w:cstheme="minorBidi"/>
            <w:noProof/>
            <w:color w:val="auto"/>
            <w:sz w:val="22"/>
            <w:szCs w:val="22"/>
          </w:rPr>
          <w:tab/>
        </w:r>
        <w:r w:rsidR="00EA6EF6" w:rsidRPr="006E100D">
          <w:rPr>
            <w:rStyle w:val="Hyperlink"/>
            <w:noProof/>
          </w:rPr>
          <w:t>3D Art and Animations</w:t>
        </w:r>
        <w:r w:rsidR="00EA6EF6">
          <w:rPr>
            <w:noProof/>
            <w:webHidden/>
          </w:rPr>
          <w:tab/>
        </w:r>
        <w:r w:rsidR="00EA6EF6">
          <w:rPr>
            <w:noProof/>
            <w:webHidden/>
          </w:rPr>
          <w:fldChar w:fldCharType="begin"/>
        </w:r>
        <w:r w:rsidR="00EA6EF6">
          <w:rPr>
            <w:noProof/>
            <w:webHidden/>
          </w:rPr>
          <w:instrText xml:space="preserve"> PAGEREF _Toc413725792 \h </w:instrText>
        </w:r>
        <w:r w:rsidR="00EA6EF6">
          <w:rPr>
            <w:noProof/>
            <w:webHidden/>
          </w:rPr>
        </w:r>
        <w:r w:rsidR="00EA6EF6">
          <w:rPr>
            <w:noProof/>
            <w:webHidden/>
          </w:rPr>
          <w:fldChar w:fldCharType="separate"/>
        </w:r>
        <w:r w:rsidR="00EA6EF6">
          <w:rPr>
            <w:noProof/>
            <w:webHidden/>
          </w:rPr>
          <w:t>17</w:t>
        </w:r>
        <w:r w:rsidR="00EA6EF6">
          <w:rPr>
            <w:noProof/>
            <w:webHidden/>
          </w:rPr>
          <w:fldChar w:fldCharType="end"/>
        </w:r>
      </w:hyperlink>
    </w:p>
    <w:p w:rsidR="00EA6EF6" w:rsidRDefault="00EF6399">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3" w:history="1">
        <w:r w:rsidR="00EA6EF6" w:rsidRPr="006E100D">
          <w:rPr>
            <w:rStyle w:val="Hyperlink"/>
            <w:noProof/>
          </w:rPr>
          <w:t>4.3</w:t>
        </w:r>
        <w:r w:rsidR="00EA6EF6">
          <w:rPr>
            <w:rFonts w:asciiTheme="minorHAnsi" w:eastAsiaTheme="minorEastAsia" w:hAnsiTheme="minorHAnsi" w:cstheme="minorBidi"/>
            <w:noProof/>
            <w:color w:val="auto"/>
            <w:sz w:val="22"/>
            <w:szCs w:val="22"/>
          </w:rPr>
          <w:tab/>
        </w:r>
        <w:r w:rsidR="00EA6EF6" w:rsidRPr="006E100D">
          <w:rPr>
            <w:rStyle w:val="Hyperlink"/>
            <w:noProof/>
          </w:rPr>
          <w:t>GUI</w:t>
        </w:r>
        <w:r w:rsidR="00EA6EF6">
          <w:rPr>
            <w:noProof/>
            <w:webHidden/>
          </w:rPr>
          <w:tab/>
        </w:r>
        <w:r w:rsidR="00EA6EF6">
          <w:rPr>
            <w:noProof/>
            <w:webHidden/>
          </w:rPr>
          <w:fldChar w:fldCharType="begin"/>
        </w:r>
        <w:r w:rsidR="00EA6EF6">
          <w:rPr>
            <w:noProof/>
            <w:webHidden/>
          </w:rPr>
          <w:instrText xml:space="preserve"> PAGEREF _Toc413725793 \h </w:instrText>
        </w:r>
        <w:r w:rsidR="00EA6EF6">
          <w:rPr>
            <w:noProof/>
            <w:webHidden/>
          </w:rPr>
        </w:r>
        <w:r w:rsidR="00EA6EF6">
          <w:rPr>
            <w:noProof/>
            <w:webHidden/>
          </w:rPr>
          <w:fldChar w:fldCharType="separate"/>
        </w:r>
        <w:r w:rsidR="00EA6EF6">
          <w:rPr>
            <w:noProof/>
            <w:webHidden/>
          </w:rPr>
          <w:t>17</w:t>
        </w:r>
        <w:r w:rsidR="00EA6EF6">
          <w:rPr>
            <w:noProof/>
            <w:webHidden/>
          </w:rPr>
          <w:fldChar w:fldCharType="end"/>
        </w:r>
      </w:hyperlink>
    </w:p>
    <w:p w:rsidR="00EA6EF6" w:rsidRDefault="00EF6399">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4" w:history="1">
        <w:r w:rsidR="00EA6EF6" w:rsidRPr="006E100D">
          <w:rPr>
            <w:rStyle w:val="Hyperlink"/>
            <w:noProof/>
          </w:rPr>
          <w:t>4.4</w:t>
        </w:r>
        <w:r w:rsidR="00EA6EF6">
          <w:rPr>
            <w:rFonts w:asciiTheme="minorHAnsi" w:eastAsiaTheme="minorEastAsia" w:hAnsiTheme="minorHAnsi" w:cstheme="minorBidi"/>
            <w:noProof/>
            <w:color w:val="auto"/>
            <w:sz w:val="22"/>
            <w:szCs w:val="22"/>
          </w:rPr>
          <w:tab/>
        </w:r>
        <w:r w:rsidR="00EA6EF6" w:rsidRPr="006E100D">
          <w:rPr>
            <w:rStyle w:val="Hyperlink"/>
            <w:noProof/>
          </w:rPr>
          <w:t>Game Play Elements</w:t>
        </w:r>
        <w:r w:rsidR="00EA6EF6">
          <w:rPr>
            <w:noProof/>
            <w:webHidden/>
          </w:rPr>
          <w:tab/>
        </w:r>
        <w:r w:rsidR="00EA6EF6">
          <w:rPr>
            <w:noProof/>
            <w:webHidden/>
          </w:rPr>
          <w:fldChar w:fldCharType="begin"/>
        </w:r>
        <w:r w:rsidR="00EA6EF6">
          <w:rPr>
            <w:noProof/>
            <w:webHidden/>
          </w:rPr>
          <w:instrText xml:space="preserve"> PAGEREF _Toc413725794 \h </w:instrText>
        </w:r>
        <w:r w:rsidR="00EA6EF6">
          <w:rPr>
            <w:noProof/>
            <w:webHidden/>
          </w:rPr>
        </w:r>
        <w:r w:rsidR="00EA6EF6">
          <w:rPr>
            <w:noProof/>
            <w:webHidden/>
          </w:rPr>
          <w:fldChar w:fldCharType="separate"/>
        </w:r>
        <w:r w:rsidR="00EA6EF6">
          <w:rPr>
            <w:noProof/>
            <w:webHidden/>
          </w:rPr>
          <w:t>20</w:t>
        </w:r>
        <w:r w:rsidR="00EA6EF6">
          <w:rPr>
            <w:noProof/>
            <w:webHidden/>
          </w:rPr>
          <w:fldChar w:fldCharType="end"/>
        </w:r>
      </w:hyperlink>
    </w:p>
    <w:p w:rsidR="00EA6EF6" w:rsidRDefault="00EF6399">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5" w:history="1">
        <w:r w:rsidR="00EA6EF6" w:rsidRPr="006E100D">
          <w:rPr>
            <w:rStyle w:val="Hyperlink"/>
            <w:noProof/>
          </w:rPr>
          <w:t>4.5</w:t>
        </w:r>
        <w:r w:rsidR="00EA6EF6">
          <w:rPr>
            <w:rFonts w:asciiTheme="minorHAnsi" w:eastAsiaTheme="minorEastAsia" w:hAnsiTheme="minorHAnsi" w:cstheme="minorBidi"/>
            <w:noProof/>
            <w:color w:val="auto"/>
            <w:sz w:val="22"/>
            <w:szCs w:val="22"/>
          </w:rPr>
          <w:tab/>
        </w:r>
        <w:r w:rsidR="00EA6EF6" w:rsidRPr="006E100D">
          <w:rPr>
            <w:rStyle w:val="Hyperlink"/>
            <w:noProof/>
          </w:rPr>
          <w:t>Special Effects</w:t>
        </w:r>
        <w:r w:rsidR="00EA6EF6">
          <w:rPr>
            <w:noProof/>
            <w:webHidden/>
          </w:rPr>
          <w:tab/>
        </w:r>
        <w:r w:rsidR="00EA6EF6">
          <w:rPr>
            <w:noProof/>
            <w:webHidden/>
          </w:rPr>
          <w:fldChar w:fldCharType="begin"/>
        </w:r>
        <w:r w:rsidR="00EA6EF6">
          <w:rPr>
            <w:noProof/>
            <w:webHidden/>
          </w:rPr>
          <w:instrText xml:space="preserve"> PAGEREF _Toc413725795 \h </w:instrText>
        </w:r>
        <w:r w:rsidR="00EA6EF6">
          <w:rPr>
            <w:noProof/>
            <w:webHidden/>
          </w:rPr>
        </w:r>
        <w:r w:rsidR="00EA6EF6">
          <w:rPr>
            <w:noProof/>
            <w:webHidden/>
          </w:rPr>
          <w:fldChar w:fldCharType="separate"/>
        </w:r>
        <w:r w:rsidR="00EA6EF6">
          <w:rPr>
            <w:noProof/>
            <w:webHidden/>
          </w:rPr>
          <w:t>22</w:t>
        </w:r>
        <w:r w:rsidR="00EA6EF6">
          <w:rPr>
            <w:noProof/>
            <w:webHidden/>
          </w:rPr>
          <w:fldChar w:fldCharType="end"/>
        </w:r>
      </w:hyperlink>
    </w:p>
    <w:p w:rsidR="00EA6EF6" w:rsidRDefault="00EF6399">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6" w:history="1">
        <w:r w:rsidR="00EA6EF6" w:rsidRPr="006E100D">
          <w:rPr>
            <w:rStyle w:val="Hyperlink"/>
            <w:noProof/>
          </w:rPr>
          <w:t>4.6</w:t>
        </w:r>
        <w:r w:rsidR="00EA6EF6">
          <w:rPr>
            <w:rFonts w:asciiTheme="minorHAnsi" w:eastAsiaTheme="minorEastAsia" w:hAnsiTheme="minorHAnsi" w:cstheme="minorBidi"/>
            <w:noProof/>
            <w:color w:val="auto"/>
            <w:sz w:val="22"/>
            <w:szCs w:val="22"/>
          </w:rPr>
          <w:tab/>
        </w:r>
        <w:r w:rsidR="00EA6EF6" w:rsidRPr="006E100D">
          <w:rPr>
            <w:rStyle w:val="Hyperlink"/>
            <w:noProof/>
          </w:rPr>
          <w:t>Marketing and Packaging Art</w:t>
        </w:r>
        <w:r w:rsidR="00EA6EF6">
          <w:rPr>
            <w:noProof/>
            <w:webHidden/>
          </w:rPr>
          <w:tab/>
        </w:r>
        <w:r w:rsidR="00EA6EF6">
          <w:rPr>
            <w:noProof/>
            <w:webHidden/>
          </w:rPr>
          <w:fldChar w:fldCharType="begin"/>
        </w:r>
        <w:r w:rsidR="00EA6EF6">
          <w:rPr>
            <w:noProof/>
            <w:webHidden/>
          </w:rPr>
          <w:instrText xml:space="preserve"> PAGEREF _Toc413725796 \h </w:instrText>
        </w:r>
        <w:r w:rsidR="00EA6EF6">
          <w:rPr>
            <w:noProof/>
            <w:webHidden/>
          </w:rPr>
        </w:r>
        <w:r w:rsidR="00EA6EF6">
          <w:rPr>
            <w:noProof/>
            <w:webHidden/>
          </w:rPr>
          <w:fldChar w:fldCharType="separate"/>
        </w:r>
        <w:r w:rsidR="00EA6EF6">
          <w:rPr>
            <w:noProof/>
            <w:webHidden/>
          </w:rPr>
          <w:t>23</w:t>
        </w:r>
        <w:r w:rsidR="00EA6EF6">
          <w:rPr>
            <w:noProof/>
            <w:webHidden/>
          </w:rPr>
          <w:fldChar w:fldCharType="end"/>
        </w:r>
      </w:hyperlink>
    </w:p>
    <w:p w:rsidR="00EA6EF6" w:rsidRDefault="00EF6399">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7" w:history="1">
        <w:r w:rsidR="00EA6EF6" w:rsidRPr="006E100D">
          <w:rPr>
            <w:rStyle w:val="Hyperlink"/>
            <w:noProof/>
          </w:rPr>
          <w:t>4.7</w:t>
        </w:r>
        <w:r w:rsidR="00EA6EF6">
          <w:rPr>
            <w:rFonts w:asciiTheme="minorHAnsi" w:eastAsiaTheme="minorEastAsia" w:hAnsiTheme="minorHAnsi" w:cstheme="minorBidi"/>
            <w:noProof/>
            <w:color w:val="auto"/>
            <w:sz w:val="22"/>
            <w:szCs w:val="22"/>
          </w:rPr>
          <w:tab/>
        </w:r>
        <w:r w:rsidR="00EA6EF6" w:rsidRPr="006E100D">
          <w:rPr>
            <w:rStyle w:val="Hyperlink"/>
            <w:noProof/>
          </w:rPr>
          <w:t>Assets Pipeline &amp; Folder Structure</w:t>
        </w:r>
        <w:r w:rsidR="00EA6EF6">
          <w:rPr>
            <w:noProof/>
            <w:webHidden/>
          </w:rPr>
          <w:tab/>
        </w:r>
        <w:r w:rsidR="00EA6EF6">
          <w:rPr>
            <w:noProof/>
            <w:webHidden/>
          </w:rPr>
          <w:fldChar w:fldCharType="begin"/>
        </w:r>
        <w:r w:rsidR="00EA6EF6">
          <w:rPr>
            <w:noProof/>
            <w:webHidden/>
          </w:rPr>
          <w:instrText xml:space="preserve"> PAGEREF _Toc413725797 \h </w:instrText>
        </w:r>
        <w:r w:rsidR="00EA6EF6">
          <w:rPr>
            <w:noProof/>
            <w:webHidden/>
          </w:rPr>
        </w:r>
        <w:r w:rsidR="00EA6EF6">
          <w:rPr>
            <w:noProof/>
            <w:webHidden/>
          </w:rPr>
          <w:fldChar w:fldCharType="separate"/>
        </w:r>
        <w:r w:rsidR="00EA6EF6">
          <w:rPr>
            <w:noProof/>
            <w:webHidden/>
          </w:rPr>
          <w:t>23</w:t>
        </w:r>
        <w:r w:rsidR="00EA6EF6">
          <w:rPr>
            <w:noProof/>
            <w:webHidden/>
          </w:rPr>
          <w:fldChar w:fldCharType="end"/>
        </w:r>
      </w:hyperlink>
    </w:p>
    <w:p w:rsidR="00EA6EF6" w:rsidRDefault="00EF6399">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798" w:history="1">
        <w:r w:rsidR="00EA6EF6" w:rsidRPr="006E100D">
          <w:rPr>
            <w:rStyle w:val="Hyperlink"/>
            <w:noProof/>
          </w:rPr>
          <w:t>5</w:t>
        </w:r>
        <w:r w:rsidR="00EA6EF6">
          <w:rPr>
            <w:rFonts w:asciiTheme="minorHAnsi" w:eastAsiaTheme="minorEastAsia" w:hAnsiTheme="minorHAnsi" w:cstheme="minorBidi"/>
            <w:noProof/>
            <w:color w:val="auto"/>
            <w:sz w:val="22"/>
            <w:szCs w:val="22"/>
          </w:rPr>
          <w:tab/>
        </w:r>
        <w:r w:rsidR="00EA6EF6" w:rsidRPr="006E100D">
          <w:rPr>
            <w:rStyle w:val="Hyperlink"/>
            <w:noProof/>
          </w:rPr>
          <w:t>Sound and Music</w:t>
        </w:r>
        <w:r w:rsidR="00EA6EF6">
          <w:rPr>
            <w:noProof/>
            <w:webHidden/>
          </w:rPr>
          <w:tab/>
        </w:r>
        <w:r w:rsidR="00EA6EF6">
          <w:rPr>
            <w:noProof/>
            <w:webHidden/>
          </w:rPr>
          <w:fldChar w:fldCharType="begin"/>
        </w:r>
        <w:r w:rsidR="00EA6EF6">
          <w:rPr>
            <w:noProof/>
            <w:webHidden/>
          </w:rPr>
          <w:instrText xml:space="preserve"> PAGEREF _Toc413725798 \h </w:instrText>
        </w:r>
        <w:r w:rsidR="00EA6EF6">
          <w:rPr>
            <w:noProof/>
            <w:webHidden/>
          </w:rPr>
        </w:r>
        <w:r w:rsidR="00EA6EF6">
          <w:rPr>
            <w:noProof/>
            <w:webHidden/>
          </w:rPr>
          <w:fldChar w:fldCharType="separate"/>
        </w:r>
        <w:r w:rsidR="00EA6EF6">
          <w:rPr>
            <w:noProof/>
            <w:webHidden/>
          </w:rPr>
          <w:t>24</w:t>
        </w:r>
        <w:r w:rsidR="00EA6EF6">
          <w:rPr>
            <w:noProof/>
            <w:webHidden/>
          </w:rPr>
          <w:fldChar w:fldCharType="end"/>
        </w:r>
      </w:hyperlink>
    </w:p>
    <w:p w:rsidR="00EA6EF6" w:rsidRDefault="00EF6399">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9" w:history="1">
        <w:r w:rsidR="00EA6EF6" w:rsidRPr="006E100D">
          <w:rPr>
            <w:rStyle w:val="Hyperlink"/>
            <w:noProof/>
          </w:rPr>
          <w:t>5.1</w:t>
        </w:r>
        <w:r w:rsidR="00EA6EF6">
          <w:rPr>
            <w:rFonts w:asciiTheme="minorHAnsi" w:eastAsiaTheme="minorEastAsia" w:hAnsiTheme="minorHAnsi" w:cstheme="minorBidi"/>
            <w:noProof/>
            <w:color w:val="auto"/>
            <w:sz w:val="22"/>
            <w:szCs w:val="22"/>
          </w:rPr>
          <w:tab/>
        </w:r>
        <w:r w:rsidR="00EA6EF6" w:rsidRPr="006E100D">
          <w:rPr>
            <w:rStyle w:val="Hyperlink"/>
            <w:noProof/>
          </w:rPr>
          <w:t>Overall Goals</w:t>
        </w:r>
        <w:r w:rsidR="00EA6EF6">
          <w:rPr>
            <w:noProof/>
            <w:webHidden/>
          </w:rPr>
          <w:tab/>
        </w:r>
        <w:r w:rsidR="00EA6EF6">
          <w:rPr>
            <w:noProof/>
            <w:webHidden/>
          </w:rPr>
          <w:fldChar w:fldCharType="begin"/>
        </w:r>
        <w:r w:rsidR="00EA6EF6">
          <w:rPr>
            <w:noProof/>
            <w:webHidden/>
          </w:rPr>
          <w:instrText xml:space="preserve"> PAGEREF _Toc413725799 \h </w:instrText>
        </w:r>
        <w:r w:rsidR="00EA6EF6">
          <w:rPr>
            <w:noProof/>
            <w:webHidden/>
          </w:rPr>
        </w:r>
        <w:r w:rsidR="00EA6EF6">
          <w:rPr>
            <w:noProof/>
            <w:webHidden/>
          </w:rPr>
          <w:fldChar w:fldCharType="separate"/>
        </w:r>
        <w:r w:rsidR="00EA6EF6">
          <w:rPr>
            <w:noProof/>
            <w:webHidden/>
          </w:rPr>
          <w:t>25</w:t>
        </w:r>
        <w:r w:rsidR="00EA6EF6">
          <w:rPr>
            <w:noProof/>
            <w:webHidden/>
          </w:rPr>
          <w:fldChar w:fldCharType="end"/>
        </w:r>
      </w:hyperlink>
    </w:p>
    <w:p w:rsidR="00EA6EF6" w:rsidRDefault="00EF6399">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0" w:history="1">
        <w:r w:rsidR="00EA6EF6" w:rsidRPr="006E100D">
          <w:rPr>
            <w:rStyle w:val="Hyperlink"/>
            <w:noProof/>
          </w:rPr>
          <w:t>5.2</w:t>
        </w:r>
        <w:r w:rsidR="00EA6EF6">
          <w:rPr>
            <w:rFonts w:asciiTheme="minorHAnsi" w:eastAsiaTheme="minorEastAsia" w:hAnsiTheme="minorHAnsi" w:cstheme="minorBidi"/>
            <w:noProof/>
            <w:color w:val="auto"/>
            <w:sz w:val="22"/>
            <w:szCs w:val="22"/>
          </w:rPr>
          <w:tab/>
        </w:r>
        <w:r w:rsidR="00EA6EF6" w:rsidRPr="006E100D">
          <w:rPr>
            <w:rStyle w:val="Hyperlink"/>
            <w:noProof/>
          </w:rPr>
          <w:t>Audio Sources</w:t>
        </w:r>
        <w:r w:rsidR="00EA6EF6">
          <w:rPr>
            <w:noProof/>
            <w:webHidden/>
          </w:rPr>
          <w:tab/>
        </w:r>
        <w:r w:rsidR="00EA6EF6">
          <w:rPr>
            <w:noProof/>
            <w:webHidden/>
          </w:rPr>
          <w:fldChar w:fldCharType="begin"/>
        </w:r>
        <w:r w:rsidR="00EA6EF6">
          <w:rPr>
            <w:noProof/>
            <w:webHidden/>
          </w:rPr>
          <w:instrText xml:space="preserve"> PAGEREF _Toc413725800 \h </w:instrText>
        </w:r>
        <w:r w:rsidR="00EA6EF6">
          <w:rPr>
            <w:noProof/>
            <w:webHidden/>
          </w:rPr>
        </w:r>
        <w:r w:rsidR="00EA6EF6">
          <w:rPr>
            <w:noProof/>
            <w:webHidden/>
          </w:rPr>
          <w:fldChar w:fldCharType="separate"/>
        </w:r>
        <w:r w:rsidR="00EA6EF6">
          <w:rPr>
            <w:noProof/>
            <w:webHidden/>
          </w:rPr>
          <w:t>25</w:t>
        </w:r>
        <w:r w:rsidR="00EA6EF6">
          <w:rPr>
            <w:noProof/>
            <w:webHidden/>
          </w:rPr>
          <w:fldChar w:fldCharType="end"/>
        </w:r>
      </w:hyperlink>
    </w:p>
    <w:p w:rsidR="00EA6EF6" w:rsidRDefault="00EF6399">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1" w:history="1">
        <w:r w:rsidR="00EA6EF6" w:rsidRPr="006E100D">
          <w:rPr>
            <w:rStyle w:val="Hyperlink"/>
            <w:noProof/>
          </w:rPr>
          <w:t>5.3</w:t>
        </w:r>
        <w:r w:rsidR="00EA6EF6">
          <w:rPr>
            <w:rFonts w:asciiTheme="minorHAnsi" w:eastAsiaTheme="minorEastAsia" w:hAnsiTheme="minorHAnsi" w:cstheme="minorBidi"/>
            <w:noProof/>
            <w:color w:val="auto"/>
            <w:sz w:val="22"/>
            <w:szCs w:val="22"/>
          </w:rPr>
          <w:tab/>
        </w:r>
        <w:r w:rsidR="00EA6EF6" w:rsidRPr="006E100D">
          <w:rPr>
            <w:rStyle w:val="Hyperlink"/>
            <w:noProof/>
          </w:rPr>
          <w:t>Audio Diagram</w:t>
        </w:r>
        <w:r w:rsidR="00EA6EF6">
          <w:rPr>
            <w:noProof/>
            <w:webHidden/>
          </w:rPr>
          <w:tab/>
        </w:r>
        <w:r w:rsidR="00EA6EF6">
          <w:rPr>
            <w:noProof/>
            <w:webHidden/>
          </w:rPr>
          <w:fldChar w:fldCharType="begin"/>
        </w:r>
        <w:r w:rsidR="00EA6EF6">
          <w:rPr>
            <w:noProof/>
            <w:webHidden/>
          </w:rPr>
          <w:instrText xml:space="preserve"> PAGEREF _Toc413725801 \h </w:instrText>
        </w:r>
        <w:r w:rsidR="00EA6EF6">
          <w:rPr>
            <w:noProof/>
            <w:webHidden/>
          </w:rPr>
        </w:r>
        <w:r w:rsidR="00EA6EF6">
          <w:rPr>
            <w:noProof/>
            <w:webHidden/>
          </w:rPr>
          <w:fldChar w:fldCharType="separate"/>
        </w:r>
        <w:r w:rsidR="00EA6EF6">
          <w:rPr>
            <w:noProof/>
            <w:webHidden/>
          </w:rPr>
          <w:t>28</w:t>
        </w:r>
        <w:r w:rsidR="00EA6EF6">
          <w:rPr>
            <w:noProof/>
            <w:webHidden/>
          </w:rPr>
          <w:fldChar w:fldCharType="end"/>
        </w:r>
      </w:hyperlink>
    </w:p>
    <w:p w:rsidR="00EA6EF6" w:rsidRDefault="00EF6399">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802" w:history="1">
        <w:r w:rsidR="00EA6EF6" w:rsidRPr="006E100D">
          <w:rPr>
            <w:rStyle w:val="Hyperlink"/>
            <w:noProof/>
          </w:rPr>
          <w:t>6</w:t>
        </w:r>
        <w:r w:rsidR="00EA6EF6">
          <w:rPr>
            <w:rFonts w:asciiTheme="minorHAnsi" w:eastAsiaTheme="minorEastAsia" w:hAnsiTheme="minorHAnsi" w:cstheme="minorBidi"/>
            <w:noProof/>
            <w:color w:val="auto"/>
            <w:sz w:val="22"/>
            <w:szCs w:val="22"/>
          </w:rPr>
          <w:tab/>
        </w:r>
        <w:r w:rsidR="00EA6EF6" w:rsidRPr="006E100D">
          <w:rPr>
            <w:rStyle w:val="Hyperlink"/>
            <w:noProof/>
          </w:rPr>
          <w:t>Characters</w:t>
        </w:r>
        <w:r w:rsidR="00EA6EF6">
          <w:rPr>
            <w:noProof/>
            <w:webHidden/>
          </w:rPr>
          <w:tab/>
        </w:r>
        <w:r w:rsidR="00EA6EF6">
          <w:rPr>
            <w:noProof/>
            <w:webHidden/>
          </w:rPr>
          <w:fldChar w:fldCharType="begin"/>
        </w:r>
        <w:r w:rsidR="00EA6EF6">
          <w:rPr>
            <w:noProof/>
            <w:webHidden/>
          </w:rPr>
          <w:instrText xml:space="preserve"> PAGEREF _Toc413725802 \h </w:instrText>
        </w:r>
        <w:r w:rsidR="00EA6EF6">
          <w:rPr>
            <w:noProof/>
            <w:webHidden/>
          </w:rPr>
        </w:r>
        <w:r w:rsidR="00EA6EF6">
          <w:rPr>
            <w:noProof/>
            <w:webHidden/>
          </w:rPr>
          <w:fldChar w:fldCharType="separate"/>
        </w:r>
        <w:r w:rsidR="00EA6EF6">
          <w:rPr>
            <w:noProof/>
            <w:webHidden/>
          </w:rPr>
          <w:t>28</w:t>
        </w:r>
        <w:r w:rsidR="00EA6EF6">
          <w:rPr>
            <w:noProof/>
            <w:webHidden/>
          </w:rPr>
          <w:fldChar w:fldCharType="end"/>
        </w:r>
      </w:hyperlink>
    </w:p>
    <w:p w:rsidR="00EA6EF6" w:rsidRDefault="00EF6399">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3" w:history="1">
        <w:r w:rsidR="00EA6EF6" w:rsidRPr="006E100D">
          <w:rPr>
            <w:rStyle w:val="Hyperlink"/>
            <w:noProof/>
          </w:rPr>
          <w:t>6.1</w:t>
        </w:r>
        <w:r w:rsidR="00EA6EF6">
          <w:rPr>
            <w:rFonts w:asciiTheme="minorHAnsi" w:eastAsiaTheme="minorEastAsia" w:hAnsiTheme="minorHAnsi" w:cstheme="minorBidi"/>
            <w:noProof/>
            <w:color w:val="auto"/>
            <w:sz w:val="22"/>
            <w:szCs w:val="22"/>
          </w:rPr>
          <w:tab/>
        </w:r>
        <w:r w:rsidR="00EA6EF6" w:rsidRPr="006E100D">
          <w:rPr>
            <w:rStyle w:val="Hyperlink"/>
            <w:noProof/>
          </w:rPr>
          <w:t>Player Characters</w:t>
        </w:r>
        <w:r w:rsidR="00EA6EF6">
          <w:rPr>
            <w:noProof/>
            <w:webHidden/>
          </w:rPr>
          <w:tab/>
        </w:r>
        <w:r w:rsidR="00EA6EF6">
          <w:rPr>
            <w:noProof/>
            <w:webHidden/>
          </w:rPr>
          <w:fldChar w:fldCharType="begin"/>
        </w:r>
        <w:r w:rsidR="00EA6EF6">
          <w:rPr>
            <w:noProof/>
            <w:webHidden/>
          </w:rPr>
          <w:instrText xml:space="preserve"> PAGEREF _Toc413725803 \h </w:instrText>
        </w:r>
        <w:r w:rsidR="00EA6EF6">
          <w:rPr>
            <w:noProof/>
            <w:webHidden/>
          </w:rPr>
        </w:r>
        <w:r w:rsidR="00EA6EF6">
          <w:rPr>
            <w:noProof/>
            <w:webHidden/>
          </w:rPr>
          <w:fldChar w:fldCharType="separate"/>
        </w:r>
        <w:r w:rsidR="00EA6EF6">
          <w:rPr>
            <w:noProof/>
            <w:webHidden/>
          </w:rPr>
          <w:t>29</w:t>
        </w:r>
        <w:r w:rsidR="00EA6EF6">
          <w:rPr>
            <w:noProof/>
            <w:webHidden/>
          </w:rPr>
          <w:fldChar w:fldCharType="end"/>
        </w:r>
      </w:hyperlink>
    </w:p>
    <w:p w:rsidR="00EA6EF6" w:rsidRDefault="00EF6399">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4" w:history="1">
        <w:r w:rsidR="00EA6EF6" w:rsidRPr="006E100D">
          <w:rPr>
            <w:rStyle w:val="Hyperlink"/>
            <w:noProof/>
          </w:rPr>
          <w:t>6.2</w:t>
        </w:r>
        <w:r w:rsidR="00EA6EF6">
          <w:rPr>
            <w:rFonts w:asciiTheme="minorHAnsi" w:eastAsiaTheme="minorEastAsia" w:hAnsiTheme="minorHAnsi" w:cstheme="minorBidi"/>
            <w:noProof/>
            <w:color w:val="auto"/>
            <w:sz w:val="22"/>
            <w:szCs w:val="22"/>
          </w:rPr>
          <w:tab/>
        </w:r>
        <w:r w:rsidR="00EA6EF6" w:rsidRPr="006E100D">
          <w:rPr>
            <w:rStyle w:val="Hyperlink"/>
            <w:noProof/>
          </w:rPr>
          <w:t>Secondary Character</w:t>
        </w:r>
        <w:r w:rsidR="00EA6EF6">
          <w:rPr>
            <w:noProof/>
            <w:webHidden/>
          </w:rPr>
          <w:tab/>
        </w:r>
        <w:r w:rsidR="00EA6EF6">
          <w:rPr>
            <w:noProof/>
            <w:webHidden/>
          </w:rPr>
          <w:fldChar w:fldCharType="begin"/>
        </w:r>
        <w:r w:rsidR="00EA6EF6">
          <w:rPr>
            <w:noProof/>
            <w:webHidden/>
          </w:rPr>
          <w:instrText xml:space="preserve"> PAGEREF _Toc413725804 \h </w:instrText>
        </w:r>
        <w:r w:rsidR="00EA6EF6">
          <w:rPr>
            <w:noProof/>
            <w:webHidden/>
          </w:rPr>
        </w:r>
        <w:r w:rsidR="00EA6EF6">
          <w:rPr>
            <w:noProof/>
            <w:webHidden/>
          </w:rPr>
          <w:fldChar w:fldCharType="separate"/>
        </w:r>
        <w:r w:rsidR="00EA6EF6">
          <w:rPr>
            <w:noProof/>
            <w:webHidden/>
          </w:rPr>
          <w:t>30</w:t>
        </w:r>
        <w:r w:rsidR="00EA6EF6">
          <w:rPr>
            <w:noProof/>
            <w:webHidden/>
          </w:rPr>
          <w:fldChar w:fldCharType="end"/>
        </w:r>
      </w:hyperlink>
    </w:p>
    <w:p w:rsidR="00EA6EF6" w:rsidRDefault="00EF6399">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5" w:history="1">
        <w:r w:rsidR="00EA6EF6" w:rsidRPr="006E100D">
          <w:rPr>
            <w:rStyle w:val="Hyperlink"/>
            <w:noProof/>
          </w:rPr>
          <w:t>6.3</w:t>
        </w:r>
        <w:r w:rsidR="00EA6EF6">
          <w:rPr>
            <w:rFonts w:asciiTheme="minorHAnsi" w:eastAsiaTheme="minorEastAsia" w:hAnsiTheme="minorHAnsi" w:cstheme="minorBidi"/>
            <w:noProof/>
            <w:color w:val="auto"/>
            <w:sz w:val="22"/>
            <w:szCs w:val="22"/>
          </w:rPr>
          <w:tab/>
        </w:r>
        <w:r w:rsidR="00EA6EF6" w:rsidRPr="006E100D">
          <w:rPr>
            <w:rStyle w:val="Hyperlink"/>
            <w:noProof/>
          </w:rPr>
          <w:t>Enemy Characters</w:t>
        </w:r>
        <w:r w:rsidR="00EA6EF6">
          <w:rPr>
            <w:noProof/>
            <w:webHidden/>
          </w:rPr>
          <w:tab/>
        </w:r>
        <w:r w:rsidR="00EA6EF6">
          <w:rPr>
            <w:noProof/>
            <w:webHidden/>
          </w:rPr>
          <w:fldChar w:fldCharType="begin"/>
        </w:r>
        <w:r w:rsidR="00EA6EF6">
          <w:rPr>
            <w:noProof/>
            <w:webHidden/>
          </w:rPr>
          <w:instrText xml:space="preserve"> PAGEREF _Toc413725805 \h </w:instrText>
        </w:r>
        <w:r w:rsidR="00EA6EF6">
          <w:rPr>
            <w:noProof/>
            <w:webHidden/>
          </w:rPr>
        </w:r>
        <w:r w:rsidR="00EA6EF6">
          <w:rPr>
            <w:noProof/>
            <w:webHidden/>
          </w:rPr>
          <w:fldChar w:fldCharType="separate"/>
        </w:r>
        <w:r w:rsidR="00EA6EF6">
          <w:rPr>
            <w:noProof/>
            <w:webHidden/>
          </w:rPr>
          <w:t>31</w:t>
        </w:r>
        <w:r w:rsidR="00EA6EF6">
          <w:rPr>
            <w:noProof/>
            <w:webHidden/>
          </w:rPr>
          <w:fldChar w:fldCharType="end"/>
        </w:r>
      </w:hyperlink>
    </w:p>
    <w:p w:rsidR="00EA6EF6" w:rsidRDefault="00EF6399">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6" w:history="1">
        <w:r w:rsidR="00EA6EF6" w:rsidRPr="006E100D">
          <w:rPr>
            <w:rStyle w:val="Hyperlink"/>
            <w:noProof/>
          </w:rPr>
          <w:t>6.4</w:t>
        </w:r>
        <w:r w:rsidR="00EA6EF6">
          <w:rPr>
            <w:rFonts w:asciiTheme="minorHAnsi" w:eastAsiaTheme="minorEastAsia" w:hAnsiTheme="minorHAnsi" w:cstheme="minorBidi"/>
            <w:noProof/>
            <w:color w:val="auto"/>
            <w:sz w:val="22"/>
            <w:szCs w:val="22"/>
          </w:rPr>
          <w:tab/>
        </w:r>
        <w:r w:rsidR="00EA6EF6" w:rsidRPr="006E100D">
          <w:rPr>
            <w:rStyle w:val="Hyperlink"/>
            <w:noProof/>
          </w:rPr>
          <w:t>Story Theme</w:t>
        </w:r>
        <w:r w:rsidR="00EA6EF6">
          <w:rPr>
            <w:noProof/>
            <w:webHidden/>
          </w:rPr>
          <w:tab/>
        </w:r>
        <w:r w:rsidR="00EA6EF6">
          <w:rPr>
            <w:noProof/>
            <w:webHidden/>
          </w:rPr>
          <w:fldChar w:fldCharType="begin"/>
        </w:r>
        <w:r w:rsidR="00EA6EF6">
          <w:rPr>
            <w:noProof/>
            <w:webHidden/>
          </w:rPr>
          <w:instrText xml:space="preserve"> PAGEREF _Toc413725806 \h </w:instrText>
        </w:r>
        <w:r w:rsidR="00EA6EF6">
          <w:rPr>
            <w:noProof/>
            <w:webHidden/>
          </w:rPr>
        </w:r>
        <w:r w:rsidR="00EA6EF6">
          <w:rPr>
            <w:noProof/>
            <w:webHidden/>
          </w:rPr>
          <w:fldChar w:fldCharType="separate"/>
        </w:r>
        <w:r w:rsidR="00EA6EF6">
          <w:rPr>
            <w:noProof/>
            <w:webHidden/>
          </w:rPr>
          <w:t>31</w:t>
        </w:r>
        <w:r w:rsidR="00EA6EF6">
          <w:rPr>
            <w:noProof/>
            <w:webHidden/>
          </w:rPr>
          <w:fldChar w:fldCharType="end"/>
        </w:r>
      </w:hyperlink>
    </w:p>
    <w:p w:rsidR="00EA6EF6" w:rsidRDefault="00EF6399">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807" w:history="1">
        <w:r w:rsidR="00EA6EF6" w:rsidRPr="006E100D">
          <w:rPr>
            <w:rStyle w:val="Hyperlink"/>
            <w:noProof/>
          </w:rPr>
          <w:t>7</w:t>
        </w:r>
        <w:r w:rsidR="00EA6EF6">
          <w:rPr>
            <w:rFonts w:asciiTheme="minorHAnsi" w:eastAsiaTheme="minorEastAsia" w:hAnsiTheme="minorHAnsi" w:cstheme="minorBidi"/>
            <w:noProof/>
            <w:color w:val="auto"/>
            <w:sz w:val="22"/>
            <w:szCs w:val="22"/>
          </w:rPr>
          <w:tab/>
        </w:r>
        <w:r w:rsidR="00EA6EF6" w:rsidRPr="006E100D">
          <w:rPr>
            <w:rStyle w:val="Hyperlink"/>
            <w:noProof/>
          </w:rPr>
          <w:t>Technical Specifications</w:t>
        </w:r>
        <w:r w:rsidR="00EA6EF6">
          <w:rPr>
            <w:noProof/>
            <w:webHidden/>
          </w:rPr>
          <w:tab/>
        </w:r>
        <w:r w:rsidR="00EA6EF6">
          <w:rPr>
            <w:noProof/>
            <w:webHidden/>
          </w:rPr>
          <w:fldChar w:fldCharType="begin"/>
        </w:r>
        <w:r w:rsidR="00EA6EF6">
          <w:rPr>
            <w:noProof/>
            <w:webHidden/>
          </w:rPr>
          <w:instrText xml:space="preserve"> PAGEREF _Toc413725807 \h </w:instrText>
        </w:r>
        <w:r w:rsidR="00EA6EF6">
          <w:rPr>
            <w:noProof/>
            <w:webHidden/>
          </w:rPr>
        </w:r>
        <w:r w:rsidR="00EA6EF6">
          <w:rPr>
            <w:noProof/>
            <w:webHidden/>
          </w:rPr>
          <w:fldChar w:fldCharType="separate"/>
        </w:r>
        <w:r w:rsidR="00EA6EF6">
          <w:rPr>
            <w:noProof/>
            <w:webHidden/>
          </w:rPr>
          <w:t>32</w:t>
        </w:r>
        <w:r w:rsidR="00EA6EF6">
          <w:rPr>
            <w:noProof/>
            <w:webHidden/>
          </w:rPr>
          <w:fldChar w:fldCharType="end"/>
        </w:r>
      </w:hyperlink>
    </w:p>
    <w:p w:rsidR="00EA6EF6" w:rsidRDefault="00EF6399">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8" w:history="1">
        <w:r w:rsidR="00EA6EF6" w:rsidRPr="006E100D">
          <w:rPr>
            <w:rStyle w:val="Hyperlink"/>
            <w:noProof/>
          </w:rPr>
          <w:t>7.1</w:t>
        </w:r>
        <w:r w:rsidR="00EA6EF6">
          <w:rPr>
            <w:rFonts w:asciiTheme="minorHAnsi" w:eastAsiaTheme="minorEastAsia" w:hAnsiTheme="minorHAnsi" w:cstheme="minorBidi"/>
            <w:noProof/>
            <w:color w:val="auto"/>
            <w:sz w:val="22"/>
            <w:szCs w:val="22"/>
          </w:rPr>
          <w:tab/>
        </w:r>
        <w:r w:rsidR="00EA6EF6" w:rsidRPr="006E100D">
          <w:rPr>
            <w:rStyle w:val="Hyperlink"/>
            <w:noProof/>
          </w:rPr>
          <w:t>Naming Convention</w:t>
        </w:r>
        <w:r w:rsidR="00EA6EF6">
          <w:rPr>
            <w:noProof/>
            <w:webHidden/>
          </w:rPr>
          <w:tab/>
        </w:r>
        <w:r w:rsidR="00EA6EF6">
          <w:rPr>
            <w:noProof/>
            <w:webHidden/>
          </w:rPr>
          <w:fldChar w:fldCharType="begin"/>
        </w:r>
        <w:r w:rsidR="00EA6EF6">
          <w:rPr>
            <w:noProof/>
            <w:webHidden/>
          </w:rPr>
          <w:instrText xml:space="preserve"> PAGEREF _Toc413725808 \h </w:instrText>
        </w:r>
        <w:r w:rsidR="00EA6EF6">
          <w:rPr>
            <w:noProof/>
            <w:webHidden/>
          </w:rPr>
        </w:r>
        <w:r w:rsidR="00EA6EF6">
          <w:rPr>
            <w:noProof/>
            <w:webHidden/>
          </w:rPr>
          <w:fldChar w:fldCharType="separate"/>
        </w:r>
        <w:r w:rsidR="00EA6EF6">
          <w:rPr>
            <w:noProof/>
            <w:webHidden/>
          </w:rPr>
          <w:t>32</w:t>
        </w:r>
        <w:r w:rsidR="00EA6EF6">
          <w:rPr>
            <w:noProof/>
            <w:webHidden/>
          </w:rPr>
          <w:fldChar w:fldCharType="end"/>
        </w:r>
      </w:hyperlink>
    </w:p>
    <w:p w:rsidR="00EA6EF6" w:rsidRDefault="00EF6399">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9" w:history="1">
        <w:r w:rsidR="00EA6EF6" w:rsidRPr="006E100D">
          <w:rPr>
            <w:rStyle w:val="Hyperlink"/>
            <w:noProof/>
          </w:rPr>
          <w:t>7.2</w:t>
        </w:r>
        <w:r w:rsidR="00EA6EF6">
          <w:rPr>
            <w:rFonts w:asciiTheme="minorHAnsi" w:eastAsiaTheme="minorEastAsia" w:hAnsiTheme="minorHAnsi" w:cstheme="minorBidi"/>
            <w:noProof/>
            <w:color w:val="auto"/>
            <w:sz w:val="22"/>
            <w:szCs w:val="22"/>
          </w:rPr>
          <w:tab/>
        </w:r>
        <w:r w:rsidR="00EA6EF6" w:rsidRPr="006E100D">
          <w:rPr>
            <w:rStyle w:val="Hyperlink"/>
            <w:noProof/>
          </w:rPr>
          <w:t>Platform and OS</w:t>
        </w:r>
        <w:r w:rsidR="00EA6EF6">
          <w:rPr>
            <w:noProof/>
            <w:webHidden/>
          </w:rPr>
          <w:tab/>
        </w:r>
        <w:r w:rsidR="00EA6EF6">
          <w:rPr>
            <w:noProof/>
            <w:webHidden/>
          </w:rPr>
          <w:fldChar w:fldCharType="begin"/>
        </w:r>
        <w:r w:rsidR="00EA6EF6">
          <w:rPr>
            <w:noProof/>
            <w:webHidden/>
          </w:rPr>
          <w:instrText xml:space="preserve"> PAGEREF _Toc413725809 \h </w:instrText>
        </w:r>
        <w:r w:rsidR="00EA6EF6">
          <w:rPr>
            <w:noProof/>
            <w:webHidden/>
          </w:rPr>
        </w:r>
        <w:r w:rsidR="00EA6EF6">
          <w:rPr>
            <w:noProof/>
            <w:webHidden/>
          </w:rPr>
          <w:fldChar w:fldCharType="separate"/>
        </w:r>
        <w:r w:rsidR="00EA6EF6">
          <w:rPr>
            <w:noProof/>
            <w:webHidden/>
          </w:rPr>
          <w:t>33</w:t>
        </w:r>
        <w:r w:rsidR="00EA6EF6">
          <w:rPr>
            <w:noProof/>
            <w:webHidden/>
          </w:rPr>
          <w:fldChar w:fldCharType="end"/>
        </w:r>
      </w:hyperlink>
    </w:p>
    <w:p w:rsidR="00EA6EF6" w:rsidRDefault="00EF6399">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0" w:history="1">
        <w:r w:rsidR="00EA6EF6" w:rsidRPr="006E100D">
          <w:rPr>
            <w:rStyle w:val="Hyperlink"/>
            <w:noProof/>
          </w:rPr>
          <w:t>7.3</w:t>
        </w:r>
        <w:r w:rsidR="00EA6EF6">
          <w:rPr>
            <w:rFonts w:asciiTheme="minorHAnsi" w:eastAsiaTheme="minorEastAsia" w:hAnsiTheme="minorHAnsi" w:cstheme="minorBidi"/>
            <w:noProof/>
            <w:color w:val="auto"/>
            <w:sz w:val="22"/>
            <w:szCs w:val="22"/>
          </w:rPr>
          <w:tab/>
        </w:r>
        <w:r w:rsidR="00EA6EF6" w:rsidRPr="006E100D">
          <w:rPr>
            <w:rStyle w:val="Hyperlink"/>
            <w:noProof/>
          </w:rPr>
          <w:t>Code Objects</w:t>
        </w:r>
        <w:r w:rsidR="00EA6EF6">
          <w:rPr>
            <w:noProof/>
            <w:webHidden/>
          </w:rPr>
          <w:tab/>
        </w:r>
        <w:r w:rsidR="00EA6EF6">
          <w:rPr>
            <w:noProof/>
            <w:webHidden/>
          </w:rPr>
          <w:fldChar w:fldCharType="begin"/>
        </w:r>
        <w:r w:rsidR="00EA6EF6">
          <w:rPr>
            <w:noProof/>
            <w:webHidden/>
          </w:rPr>
          <w:instrText xml:space="preserve"> PAGEREF _Toc413725810 \h </w:instrText>
        </w:r>
        <w:r w:rsidR="00EA6EF6">
          <w:rPr>
            <w:noProof/>
            <w:webHidden/>
          </w:rPr>
        </w:r>
        <w:r w:rsidR="00EA6EF6">
          <w:rPr>
            <w:noProof/>
            <w:webHidden/>
          </w:rPr>
          <w:fldChar w:fldCharType="separate"/>
        </w:r>
        <w:r w:rsidR="00EA6EF6">
          <w:rPr>
            <w:noProof/>
            <w:webHidden/>
          </w:rPr>
          <w:t>33</w:t>
        </w:r>
        <w:r w:rsidR="00EA6EF6">
          <w:rPr>
            <w:noProof/>
            <w:webHidden/>
          </w:rPr>
          <w:fldChar w:fldCharType="end"/>
        </w:r>
      </w:hyperlink>
    </w:p>
    <w:p w:rsidR="00EA6EF6" w:rsidRDefault="00EF6399">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1" w:history="1">
        <w:r w:rsidR="00EA6EF6" w:rsidRPr="006E100D">
          <w:rPr>
            <w:rStyle w:val="Hyperlink"/>
            <w:noProof/>
          </w:rPr>
          <w:t>7.4</w:t>
        </w:r>
        <w:r w:rsidR="00EA6EF6">
          <w:rPr>
            <w:rFonts w:asciiTheme="minorHAnsi" w:eastAsiaTheme="minorEastAsia" w:hAnsiTheme="minorHAnsi" w:cstheme="minorBidi"/>
            <w:noProof/>
            <w:color w:val="auto"/>
            <w:sz w:val="22"/>
            <w:szCs w:val="22"/>
          </w:rPr>
          <w:tab/>
        </w:r>
        <w:r w:rsidR="00EA6EF6" w:rsidRPr="006E100D">
          <w:rPr>
            <w:rStyle w:val="Hyperlink"/>
            <w:noProof/>
          </w:rPr>
          <w:t>Game Scripts</w:t>
        </w:r>
        <w:r w:rsidR="00EA6EF6">
          <w:rPr>
            <w:noProof/>
            <w:webHidden/>
          </w:rPr>
          <w:tab/>
        </w:r>
        <w:r w:rsidR="00EA6EF6">
          <w:rPr>
            <w:noProof/>
            <w:webHidden/>
          </w:rPr>
          <w:fldChar w:fldCharType="begin"/>
        </w:r>
        <w:r w:rsidR="00EA6EF6">
          <w:rPr>
            <w:noProof/>
            <w:webHidden/>
          </w:rPr>
          <w:instrText xml:space="preserve"> PAGEREF _Toc413725811 \h </w:instrText>
        </w:r>
        <w:r w:rsidR="00EA6EF6">
          <w:rPr>
            <w:noProof/>
            <w:webHidden/>
          </w:rPr>
        </w:r>
        <w:r w:rsidR="00EA6EF6">
          <w:rPr>
            <w:noProof/>
            <w:webHidden/>
          </w:rPr>
          <w:fldChar w:fldCharType="separate"/>
        </w:r>
        <w:r w:rsidR="00EA6EF6">
          <w:rPr>
            <w:noProof/>
            <w:webHidden/>
          </w:rPr>
          <w:t>34</w:t>
        </w:r>
        <w:r w:rsidR="00EA6EF6">
          <w:rPr>
            <w:noProof/>
            <w:webHidden/>
          </w:rPr>
          <w:fldChar w:fldCharType="end"/>
        </w:r>
      </w:hyperlink>
    </w:p>
    <w:p w:rsidR="00EA6EF6" w:rsidRDefault="00EF6399">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2" w:history="1">
        <w:r w:rsidR="00EA6EF6" w:rsidRPr="006E100D">
          <w:rPr>
            <w:rStyle w:val="Hyperlink"/>
            <w:noProof/>
          </w:rPr>
          <w:t>7.5</w:t>
        </w:r>
        <w:r w:rsidR="00EA6EF6">
          <w:rPr>
            <w:rFonts w:asciiTheme="minorHAnsi" w:eastAsiaTheme="minorEastAsia" w:hAnsiTheme="minorHAnsi" w:cstheme="minorBidi"/>
            <w:noProof/>
            <w:color w:val="auto"/>
            <w:sz w:val="22"/>
            <w:szCs w:val="22"/>
          </w:rPr>
          <w:tab/>
        </w:r>
        <w:r w:rsidR="00EA6EF6" w:rsidRPr="006E100D">
          <w:rPr>
            <w:rStyle w:val="Hyperlink"/>
            <w:noProof/>
          </w:rPr>
          <w:t>Game Objects Architecture</w:t>
        </w:r>
        <w:r w:rsidR="00EA6EF6">
          <w:rPr>
            <w:noProof/>
            <w:webHidden/>
          </w:rPr>
          <w:tab/>
        </w:r>
        <w:r w:rsidR="00EA6EF6">
          <w:rPr>
            <w:noProof/>
            <w:webHidden/>
          </w:rPr>
          <w:fldChar w:fldCharType="begin"/>
        </w:r>
        <w:r w:rsidR="00EA6EF6">
          <w:rPr>
            <w:noProof/>
            <w:webHidden/>
          </w:rPr>
          <w:instrText xml:space="preserve"> PAGEREF _Toc413725812 \h </w:instrText>
        </w:r>
        <w:r w:rsidR="00EA6EF6">
          <w:rPr>
            <w:noProof/>
            <w:webHidden/>
          </w:rPr>
        </w:r>
        <w:r w:rsidR="00EA6EF6">
          <w:rPr>
            <w:noProof/>
            <w:webHidden/>
          </w:rPr>
          <w:fldChar w:fldCharType="separate"/>
        </w:r>
        <w:r w:rsidR="00EA6EF6">
          <w:rPr>
            <w:noProof/>
            <w:webHidden/>
          </w:rPr>
          <w:t>36</w:t>
        </w:r>
        <w:r w:rsidR="00EA6EF6">
          <w:rPr>
            <w:noProof/>
            <w:webHidden/>
          </w:rPr>
          <w:fldChar w:fldCharType="end"/>
        </w:r>
      </w:hyperlink>
    </w:p>
    <w:p w:rsidR="00EA6EF6" w:rsidRDefault="00EF6399">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3" w:history="1">
        <w:r w:rsidR="00EA6EF6" w:rsidRPr="006E100D">
          <w:rPr>
            <w:rStyle w:val="Hyperlink"/>
            <w:noProof/>
          </w:rPr>
          <w:t>7.6</w:t>
        </w:r>
        <w:r w:rsidR="00EA6EF6">
          <w:rPr>
            <w:rFonts w:asciiTheme="minorHAnsi" w:eastAsiaTheme="minorEastAsia" w:hAnsiTheme="minorHAnsi" w:cstheme="minorBidi"/>
            <w:noProof/>
            <w:color w:val="auto"/>
            <w:sz w:val="22"/>
            <w:szCs w:val="22"/>
          </w:rPr>
          <w:tab/>
        </w:r>
        <w:r w:rsidR="00EA6EF6" w:rsidRPr="006E100D">
          <w:rPr>
            <w:rStyle w:val="Hyperlink"/>
            <w:noProof/>
          </w:rPr>
          <w:t>Artificial Intelligence</w:t>
        </w:r>
        <w:r w:rsidR="00EA6EF6">
          <w:rPr>
            <w:noProof/>
            <w:webHidden/>
          </w:rPr>
          <w:tab/>
        </w:r>
        <w:r w:rsidR="00EA6EF6">
          <w:rPr>
            <w:noProof/>
            <w:webHidden/>
          </w:rPr>
          <w:fldChar w:fldCharType="begin"/>
        </w:r>
        <w:r w:rsidR="00EA6EF6">
          <w:rPr>
            <w:noProof/>
            <w:webHidden/>
          </w:rPr>
          <w:instrText xml:space="preserve"> PAGEREF _Toc413725813 \h </w:instrText>
        </w:r>
        <w:r w:rsidR="00EA6EF6">
          <w:rPr>
            <w:noProof/>
            <w:webHidden/>
          </w:rPr>
        </w:r>
        <w:r w:rsidR="00EA6EF6">
          <w:rPr>
            <w:noProof/>
            <w:webHidden/>
          </w:rPr>
          <w:fldChar w:fldCharType="separate"/>
        </w:r>
        <w:r w:rsidR="00EA6EF6">
          <w:rPr>
            <w:noProof/>
            <w:webHidden/>
          </w:rPr>
          <w:t>38</w:t>
        </w:r>
        <w:r w:rsidR="00EA6EF6">
          <w:rPr>
            <w:noProof/>
            <w:webHidden/>
          </w:rPr>
          <w:fldChar w:fldCharType="end"/>
        </w:r>
      </w:hyperlink>
    </w:p>
    <w:p w:rsidR="00EA6EF6" w:rsidRDefault="00EF6399">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4" w:history="1">
        <w:r w:rsidR="00EA6EF6" w:rsidRPr="006E100D">
          <w:rPr>
            <w:rStyle w:val="Hyperlink"/>
            <w:noProof/>
          </w:rPr>
          <w:t>7.7</w:t>
        </w:r>
        <w:r w:rsidR="00EA6EF6">
          <w:rPr>
            <w:rFonts w:asciiTheme="minorHAnsi" w:eastAsiaTheme="minorEastAsia" w:hAnsiTheme="minorHAnsi" w:cstheme="minorBidi"/>
            <w:noProof/>
            <w:color w:val="auto"/>
            <w:sz w:val="22"/>
            <w:szCs w:val="22"/>
          </w:rPr>
          <w:tab/>
        </w:r>
        <w:r w:rsidR="00EA6EF6" w:rsidRPr="006E100D">
          <w:rPr>
            <w:rStyle w:val="Hyperlink"/>
            <w:noProof/>
          </w:rPr>
          <w:t>Software Architecture</w:t>
        </w:r>
        <w:r w:rsidR="00EA6EF6">
          <w:rPr>
            <w:noProof/>
            <w:webHidden/>
          </w:rPr>
          <w:tab/>
        </w:r>
        <w:r w:rsidR="00EA6EF6">
          <w:rPr>
            <w:noProof/>
            <w:webHidden/>
          </w:rPr>
          <w:fldChar w:fldCharType="begin"/>
        </w:r>
        <w:r w:rsidR="00EA6EF6">
          <w:rPr>
            <w:noProof/>
            <w:webHidden/>
          </w:rPr>
          <w:instrText xml:space="preserve"> PAGEREF _Toc413725814 \h </w:instrText>
        </w:r>
        <w:r w:rsidR="00EA6EF6">
          <w:rPr>
            <w:noProof/>
            <w:webHidden/>
          </w:rPr>
        </w:r>
        <w:r w:rsidR="00EA6EF6">
          <w:rPr>
            <w:noProof/>
            <w:webHidden/>
          </w:rPr>
          <w:fldChar w:fldCharType="separate"/>
        </w:r>
        <w:r w:rsidR="00EA6EF6">
          <w:rPr>
            <w:noProof/>
            <w:webHidden/>
          </w:rPr>
          <w:t>38</w:t>
        </w:r>
        <w:r w:rsidR="00EA6EF6">
          <w:rPr>
            <w:noProof/>
            <w:webHidden/>
          </w:rPr>
          <w:fldChar w:fldCharType="end"/>
        </w:r>
      </w:hyperlink>
    </w:p>
    <w:p w:rsidR="00EA6EF6" w:rsidRDefault="00EF6399">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5" w:history="1">
        <w:r w:rsidR="00EA6EF6" w:rsidRPr="006E100D">
          <w:rPr>
            <w:rStyle w:val="Hyperlink"/>
            <w:noProof/>
          </w:rPr>
          <w:t>7.8</w:t>
        </w:r>
        <w:r w:rsidR="00EA6EF6">
          <w:rPr>
            <w:rFonts w:asciiTheme="minorHAnsi" w:eastAsiaTheme="minorEastAsia" w:hAnsiTheme="minorHAnsi" w:cstheme="minorBidi"/>
            <w:noProof/>
            <w:color w:val="auto"/>
            <w:sz w:val="22"/>
            <w:szCs w:val="22"/>
          </w:rPr>
          <w:tab/>
        </w:r>
        <w:r w:rsidR="00EA6EF6" w:rsidRPr="006E100D">
          <w:rPr>
            <w:rStyle w:val="Hyperlink"/>
            <w:noProof/>
          </w:rPr>
          <w:t>Hardware Architecture</w:t>
        </w:r>
        <w:r w:rsidR="00EA6EF6">
          <w:rPr>
            <w:noProof/>
            <w:webHidden/>
          </w:rPr>
          <w:tab/>
        </w:r>
        <w:r w:rsidR="00EA6EF6">
          <w:rPr>
            <w:noProof/>
            <w:webHidden/>
          </w:rPr>
          <w:fldChar w:fldCharType="begin"/>
        </w:r>
        <w:r w:rsidR="00EA6EF6">
          <w:rPr>
            <w:noProof/>
            <w:webHidden/>
          </w:rPr>
          <w:instrText xml:space="preserve"> PAGEREF _Toc413725815 \h </w:instrText>
        </w:r>
        <w:r w:rsidR="00EA6EF6">
          <w:rPr>
            <w:noProof/>
            <w:webHidden/>
          </w:rPr>
        </w:r>
        <w:r w:rsidR="00EA6EF6">
          <w:rPr>
            <w:noProof/>
            <w:webHidden/>
          </w:rPr>
          <w:fldChar w:fldCharType="separate"/>
        </w:r>
        <w:r w:rsidR="00EA6EF6">
          <w:rPr>
            <w:noProof/>
            <w:webHidden/>
          </w:rPr>
          <w:t>39</w:t>
        </w:r>
        <w:r w:rsidR="00EA6EF6">
          <w:rPr>
            <w:noProof/>
            <w:webHidden/>
          </w:rPr>
          <w:fldChar w:fldCharType="end"/>
        </w:r>
      </w:hyperlink>
    </w:p>
    <w:p w:rsidR="00EA6EF6" w:rsidRDefault="00EF6399">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6" w:history="1">
        <w:r w:rsidR="00EA6EF6" w:rsidRPr="006E100D">
          <w:rPr>
            <w:rStyle w:val="Hyperlink"/>
            <w:noProof/>
          </w:rPr>
          <w:t>7.9</w:t>
        </w:r>
        <w:r w:rsidR="00EA6EF6">
          <w:rPr>
            <w:rFonts w:asciiTheme="minorHAnsi" w:eastAsiaTheme="minorEastAsia" w:hAnsiTheme="minorHAnsi" w:cstheme="minorBidi"/>
            <w:noProof/>
            <w:color w:val="auto"/>
            <w:sz w:val="22"/>
            <w:szCs w:val="22"/>
          </w:rPr>
          <w:tab/>
        </w:r>
        <w:r w:rsidR="00EA6EF6" w:rsidRPr="006E100D">
          <w:rPr>
            <w:rStyle w:val="Hyperlink"/>
            <w:noProof/>
          </w:rPr>
          <w:t>Controller Map</w:t>
        </w:r>
        <w:r w:rsidR="00EA6EF6">
          <w:rPr>
            <w:noProof/>
            <w:webHidden/>
          </w:rPr>
          <w:tab/>
        </w:r>
        <w:r w:rsidR="00EA6EF6">
          <w:rPr>
            <w:noProof/>
            <w:webHidden/>
          </w:rPr>
          <w:fldChar w:fldCharType="begin"/>
        </w:r>
        <w:r w:rsidR="00EA6EF6">
          <w:rPr>
            <w:noProof/>
            <w:webHidden/>
          </w:rPr>
          <w:instrText xml:space="preserve"> PAGEREF _Toc413725816 \h </w:instrText>
        </w:r>
        <w:r w:rsidR="00EA6EF6">
          <w:rPr>
            <w:noProof/>
            <w:webHidden/>
          </w:rPr>
        </w:r>
        <w:r w:rsidR="00EA6EF6">
          <w:rPr>
            <w:noProof/>
            <w:webHidden/>
          </w:rPr>
          <w:fldChar w:fldCharType="separate"/>
        </w:r>
        <w:r w:rsidR="00EA6EF6">
          <w:rPr>
            <w:noProof/>
            <w:webHidden/>
          </w:rPr>
          <w:t>40</w:t>
        </w:r>
        <w:r w:rsidR="00EA6EF6">
          <w:rPr>
            <w:noProof/>
            <w:webHidden/>
          </w:rPr>
          <w:fldChar w:fldCharType="end"/>
        </w:r>
      </w:hyperlink>
    </w:p>
    <w:p w:rsidR="00EA6EF6" w:rsidRDefault="00EF6399">
      <w:pPr>
        <w:pStyle w:val="TOC2"/>
        <w:tabs>
          <w:tab w:val="left" w:pos="1100"/>
          <w:tab w:val="right" w:leader="dot" w:pos="9350"/>
        </w:tabs>
        <w:rPr>
          <w:rFonts w:asciiTheme="minorHAnsi" w:eastAsiaTheme="minorEastAsia" w:hAnsiTheme="minorHAnsi" w:cstheme="minorBidi"/>
          <w:noProof/>
          <w:color w:val="auto"/>
          <w:sz w:val="22"/>
          <w:szCs w:val="22"/>
        </w:rPr>
      </w:pPr>
      <w:hyperlink w:anchor="_Toc413725817" w:history="1">
        <w:r w:rsidR="00EA6EF6" w:rsidRPr="006E100D">
          <w:rPr>
            <w:rStyle w:val="Hyperlink"/>
            <w:noProof/>
          </w:rPr>
          <w:t>7.10</w:t>
        </w:r>
        <w:r w:rsidR="00CE0681">
          <w:rPr>
            <w:rStyle w:val="Hyperlink"/>
            <w:noProof/>
          </w:rPr>
          <w:t xml:space="preserve">  </w:t>
        </w:r>
        <w:r w:rsidR="00EA6EF6" w:rsidRPr="006E100D">
          <w:rPr>
            <w:rStyle w:val="Hyperlink"/>
            <w:noProof/>
          </w:rPr>
          <w:t>Game Loop</w:t>
        </w:r>
        <w:r w:rsidR="00EA6EF6">
          <w:rPr>
            <w:noProof/>
            <w:webHidden/>
          </w:rPr>
          <w:tab/>
        </w:r>
        <w:r w:rsidR="00EA6EF6">
          <w:rPr>
            <w:noProof/>
            <w:webHidden/>
          </w:rPr>
          <w:fldChar w:fldCharType="begin"/>
        </w:r>
        <w:r w:rsidR="00EA6EF6">
          <w:rPr>
            <w:noProof/>
            <w:webHidden/>
          </w:rPr>
          <w:instrText xml:space="preserve"> PAGEREF _Toc413725817 \h </w:instrText>
        </w:r>
        <w:r w:rsidR="00EA6EF6">
          <w:rPr>
            <w:noProof/>
            <w:webHidden/>
          </w:rPr>
        </w:r>
        <w:r w:rsidR="00EA6EF6">
          <w:rPr>
            <w:noProof/>
            <w:webHidden/>
          </w:rPr>
          <w:fldChar w:fldCharType="separate"/>
        </w:r>
        <w:r w:rsidR="00EA6EF6">
          <w:rPr>
            <w:noProof/>
            <w:webHidden/>
          </w:rPr>
          <w:t>41</w:t>
        </w:r>
        <w:r w:rsidR="00EA6EF6">
          <w:rPr>
            <w:noProof/>
            <w:webHidden/>
          </w:rPr>
          <w:fldChar w:fldCharType="end"/>
        </w:r>
      </w:hyperlink>
    </w:p>
    <w:p w:rsidR="00EA6EF6" w:rsidRDefault="00EF6399">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818" w:history="1">
        <w:r w:rsidR="00EA6EF6" w:rsidRPr="006E100D">
          <w:rPr>
            <w:rStyle w:val="Hyperlink"/>
            <w:noProof/>
          </w:rPr>
          <w:t>8</w:t>
        </w:r>
        <w:r w:rsidR="00EA6EF6">
          <w:rPr>
            <w:rFonts w:asciiTheme="minorHAnsi" w:eastAsiaTheme="minorEastAsia" w:hAnsiTheme="minorHAnsi" w:cstheme="minorBidi"/>
            <w:noProof/>
            <w:color w:val="auto"/>
            <w:sz w:val="22"/>
            <w:szCs w:val="22"/>
          </w:rPr>
          <w:tab/>
        </w:r>
        <w:r w:rsidR="00EA6EF6" w:rsidRPr="006E100D">
          <w:rPr>
            <w:rStyle w:val="Hyperlink"/>
            <w:noProof/>
          </w:rPr>
          <w:t>Use Cases</w:t>
        </w:r>
        <w:r w:rsidR="00EA6EF6">
          <w:rPr>
            <w:noProof/>
            <w:webHidden/>
          </w:rPr>
          <w:tab/>
        </w:r>
        <w:r w:rsidR="00EA6EF6">
          <w:rPr>
            <w:noProof/>
            <w:webHidden/>
          </w:rPr>
          <w:fldChar w:fldCharType="begin"/>
        </w:r>
        <w:r w:rsidR="00EA6EF6">
          <w:rPr>
            <w:noProof/>
            <w:webHidden/>
          </w:rPr>
          <w:instrText xml:space="preserve"> PAGEREF _Toc413725818 \h </w:instrText>
        </w:r>
        <w:r w:rsidR="00EA6EF6">
          <w:rPr>
            <w:noProof/>
            <w:webHidden/>
          </w:rPr>
        </w:r>
        <w:r w:rsidR="00EA6EF6">
          <w:rPr>
            <w:noProof/>
            <w:webHidden/>
          </w:rPr>
          <w:fldChar w:fldCharType="separate"/>
        </w:r>
        <w:r w:rsidR="00EA6EF6">
          <w:rPr>
            <w:noProof/>
            <w:webHidden/>
          </w:rPr>
          <w:t>41</w:t>
        </w:r>
        <w:r w:rsidR="00EA6EF6">
          <w:rPr>
            <w:noProof/>
            <w:webHidden/>
          </w:rPr>
          <w:fldChar w:fldCharType="end"/>
        </w:r>
      </w:hyperlink>
    </w:p>
    <w:p w:rsidR="00EA6EF6" w:rsidRDefault="00EF6399">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9" w:history="1">
        <w:r w:rsidR="00EA6EF6" w:rsidRPr="006E100D">
          <w:rPr>
            <w:rStyle w:val="Hyperlink"/>
            <w:noProof/>
          </w:rPr>
          <w:t>8.1</w:t>
        </w:r>
        <w:r w:rsidR="00EA6EF6">
          <w:rPr>
            <w:rFonts w:asciiTheme="minorHAnsi" w:eastAsiaTheme="minorEastAsia" w:hAnsiTheme="minorHAnsi" w:cstheme="minorBidi"/>
            <w:noProof/>
            <w:color w:val="auto"/>
            <w:sz w:val="22"/>
            <w:szCs w:val="22"/>
          </w:rPr>
          <w:tab/>
        </w:r>
        <w:r w:rsidR="00EA6EF6" w:rsidRPr="006E100D">
          <w:rPr>
            <w:rStyle w:val="Hyperlink"/>
            <w:noProof/>
          </w:rPr>
          <w:t>Actors</w:t>
        </w:r>
        <w:r w:rsidR="00EA6EF6">
          <w:rPr>
            <w:noProof/>
            <w:webHidden/>
          </w:rPr>
          <w:tab/>
        </w:r>
        <w:r w:rsidR="00EA6EF6">
          <w:rPr>
            <w:noProof/>
            <w:webHidden/>
          </w:rPr>
          <w:fldChar w:fldCharType="begin"/>
        </w:r>
        <w:r w:rsidR="00EA6EF6">
          <w:rPr>
            <w:noProof/>
            <w:webHidden/>
          </w:rPr>
          <w:instrText xml:space="preserve"> PAGEREF _Toc413725819 \h </w:instrText>
        </w:r>
        <w:r w:rsidR="00EA6EF6">
          <w:rPr>
            <w:noProof/>
            <w:webHidden/>
          </w:rPr>
        </w:r>
        <w:r w:rsidR="00EA6EF6">
          <w:rPr>
            <w:noProof/>
            <w:webHidden/>
          </w:rPr>
          <w:fldChar w:fldCharType="separate"/>
        </w:r>
        <w:r w:rsidR="00EA6EF6">
          <w:rPr>
            <w:noProof/>
            <w:webHidden/>
          </w:rPr>
          <w:t>41</w:t>
        </w:r>
        <w:r w:rsidR="00EA6EF6">
          <w:rPr>
            <w:noProof/>
            <w:webHidden/>
          </w:rPr>
          <w:fldChar w:fldCharType="end"/>
        </w:r>
      </w:hyperlink>
    </w:p>
    <w:p w:rsidR="00EA6EF6" w:rsidRDefault="00EF6399">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20" w:history="1">
        <w:r w:rsidR="00EA6EF6" w:rsidRPr="006E100D">
          <w:rPr>
            <w:rStyle w:val="Hyperlink"/>
            <w:noProof/>
          </w:rPr>
          <w:t>8.2</w:t>
        </w:r>
        <w:r w:rsidR="00EA6EF6">
          <w:rPr>
            <w:rFonts w:asciiTheme="minorHAnsi" w:eastAsiaTheme="minorEastAsia" w:hAnsiTheme="minorHAnsi" w:cstheme="minorBidi"/>
            <w:noProof/>
            <w:color w:val="auto"/>
            <w:sz w:val="22"/>
            <w:szCs w:val="22"/>
          </w:rPr>
          <w:tab/>
        </w:r>
        <w:r w:rsidR="00EA6EF6" w:rsidRPr="006E100D">
          <w:rPr>
            <w:rStyle w:val="Hyperlink"/>
            <w:noProof/>
          </w:rPr>
          <w:t>List of Use Cases</w:t>
        </w:r>
        <w:r w:rsidR="00EA6EF6">
          <w:rPr>
            <w:noProof/>
            <w:webHidden/>
          </w:rPr>
          <w:tab/>
        </w:r>
        <w:r w:rsidR="00EA6EF6">
          <w:rPr>
            <w:noProof/>
            <w:webHidden/>
          </w:rPr>
          <w:fldChar w:fldCharType="begin"/>
        </w:r>
        <w:r w:rsidR="00EA6EF6">
          <w:rPr>
            <w:noProof/>
            <w:webHidden/>
          </w:rPr>
          <w:instrText xml:space="preserve"> PAGEREF _Toc413725820 \h </w:instrText>
        </w:r>
        <w:r w:rsidR="00EA6EF6">
          <w:rPr>
            <w:noProof/>
            <w:webHidden/>
          </w:rPr>
        </w:r>
        <w:r w:rsidR="00EA6EF6">
          <w:rPr>
            <w:noProof/>
            <w:webHidden/>
          </w:rPr>
          <w:fldChar w:fldCharType="separate"/>
        </w:r>
        <w:r w:rsidR="00EA6EF6">
          <w:rPr>
            <w:noProof/>
            <w:webHidden/>
          </w:rPr>
          <w:t>41</w:t>
        </w:r>
        <w:r w:rsidR="00EA6EF6">
          <w:rPr>
            <w:noProof/>
            <w:webHidden/>
          </w:rPr>
          <w:fldChar w:fldCharType="end"/>
        </w:r>
      </w:hyperlink>
    </w:p>
    <w:p w:rsidR="00EA6EF6" w:rsidRDefault="00EF6399">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21" w:history="1">
        <w:r w:rsidR="00EA6EF6" w:rsidRPr="006E100D">
          <w:rPr>
            <w:rStyle w:val="Hyperlink"/>
            <w:noProof/>
          </w:rPr>
          <w:t>8.3</w:t>
        </w:r>
        <w:r w:rsidR="00EA6EF6">
          <w:rPr>
            <w:rFonts w:asciiTheme="minorHAnsi" w:eastAsiaTheme="minorEastAsia" w:hAnsiTheme="minorHAnsi" w:cstheme="minorBidi"/>
            <w:noProof/>
            <w:color w:val="auto"/>
            <w:sz w:val="22"/>
            <w:szCs w:val="22"/>
          </w:rPr>
          <w:tab/>
        </w:r>
        <w:r w:rsidR="00EA6EF6" w:rsidRPr="006E100D">
          <w:rPr>
            <w:rStyle w:val="Hyperlink"/>
            <w:noProof/>
          </w:rPr>
          <w:t>Use Case Diagrams</w:t>
        </w:r>
        <w:r w:rsidR="00EA6EF6">
          <w:rPr>
            <w:noProof/>
            <w:webHidden/>
          </w:rPr>
          <w:tab/>
        </w:r>
        <w:r w:rsidR="00EA6EF6">
          <w:rPr>
            <w:noProof/>
            <w:webHidden/>
          </w:rPr>
          <w:fldChar w:fldCharType="begin"/>
        </w:r>
        <w:r w:rsidR="00EA6EF6">
          <w:rPr>
            <w:noProof/>
            <w:webHidden/>
          </w:rPr>
          <w:instrText xml:space="preserve"> PAGEREF _Toc413725821 \h </w:instrText>
        </w:r>
        <w:r w:rsidR="00EA6EF6">
          <w:rPr>
            <w:noProof/>
            <w:webHidden/>
          </w:rPr>
        </w:r>
        <w:r w:rsidR="00EA6EF6">
          <w:rPr>
            <w:noProof/>
            <w:webHidden/>
          </w:rPr>
          <w:fldChar w:fldCharType="separate"/>
        </w:r>
        <w:r w:rsidR="00EA6EF6">
          <w:rPr>
            <w:noProof/>
            <w:webHidden/>
          </w:rPr>
          <w:t>43</w:t>
        </w:r>
        <w:r w:rsidR="00EA6EF6">
          <w:rPr>
            <w:noProof/>
            <w:webHidden/>
          </w:rPr>
          <w:fldChar w:fldCharType="end"/>
        </w:r>
      </w:hyperlink>
    </w:p>
    <w:p w:rsidR="00EA6EF6" w:rsidRDefault="00EF6399">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22" w:history="1">
        <w:r w:rsidR="00EA6EF6" w:rsidRPr="006E100D">
          <w:rPr>
            <w:rStyle w:val="Hyperlink"/>
            <w:noProof/>
          </w:rPr>
          <w:t>8.4</w:t>
        </w:r>
        <w:r w:rsidR="00EA6EF6">
          <w:rPr>
            <w:rFonts w:asciiTheme="minorHAnsi" w:eastAsiaTheme="minorEastAsia" w:hAnsiTheme="minorHAnsi" w:cstheme="minorBidi"/>
            <w:noProof/>
            <w:color w:val="auto"/>
            <w:sz w:val="22"/>
            <w:szCs w:val="22"/>
          </w:rPr>
          <w:tab/>
        </w:r>
        <w:r w:rsidR="00EA6EF6" w:rsidRPr="006E100D">
          <w:rPr>
            <w:rStyle w:val="Hyperlink"/>
            <w:noProof/>
          </w:rPr>
          <w:t>Use Cases</w:t>
        </w:r>
        <w:r w:rsidR="00EA6EF6">
          <w:rPr>
            <w:noProof/>
            <w:webHidden/>
          </w:rPr>
          <w:tab/>
        </w:r>
        <w:r w:rsidR="00EA6EF6">
          <w:rPr>
            <w:noProof/>
            <w:webHidden/>
          </w:rPr>
          <w:fldChar w:fldCharType="begin"/>
        </w:r>
        <w:r w:rsidR="00EA6EF6">
          <w:rPr>
            <w:noProof/>
            <w:webHidden/>
          </w:rPr>
          <w:instrText xml:space="preserve"> PAGEREF _Toc413725822 \h </w:instrText>
        </w:r>
        <w:r w:rsidR="00EA6EF6">
          <w:rPr>
            <w:noProof/>
            <w:webHidden/>
          </w:rPr>
        </w:r>
        <w:r w:rsidR="00EA6EF6">
          <w:rPr>
            <w:noProof/>
            <w:webHidden/>
          </w:rPr>
          <w:fldChar w:fldCharType="separate"/>
        </w:r>
        <w:r w:rsidR="00EA6EF6">
          <w:rPr>
            <w:noProof/>
            <w:webHidden/>
          </w:rPr>
          <w:t>44</w:t>
        </w:r>
        <w:r w:rsidR="00EA6EF6">
          <w:rPr>
            <w:noProof/>
            <w:webHidden/>
          </w:rPr>
          <w:fldChar w:fldCharType="end"/>
        </w:r>
      </w:hyperlink>
    </w:p>
    <w:p w:rsidR="00EA6EF6" w:rsidRDefault="00EF6399">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23" w:history="1">
        <w:r w:rsidR="00EA6EF6" w:rsidRPr="006E100D">
          <w:rPr>
            <w:rStyle w:val="Hyperlink"/>
            <w:noProof/>
          </w:rPr>
          <w:t>8.5</w:t>
        </w:r>
        <w:r w:rsidR="00EA6EF6">
          <w:rPr>
            <w:rFonts w:asciiTheme="minorHAnsi" w:eastAsiaTheme="minorEastAsia" w:hAnsiTheme="minorHAnsi" w:cstheme="minorBidi"/>
            <w:noProof/>
            <w:color w:val="auto"/>
            <w:sz w:val="22"/>
            <w:szCs w:val="22"/>
          </w:rPr>
          <w:tab/>
        </w:r>
        <w:r w:rsidR="00EA6EF6" w:rsidRPr="006E100D">
          <w:rPr>
            <w:rStyle w:val="Hyperlink"/>
            <w:noProof/>
          </w:rPr>
          <w:t>Sequence Diagrams</w:t>
        </w:r>
        <w:r w:rsidR="00EA6EF6">
          <w:rPr>
            <w:noProof/>
            <w:webHidden/>
          </w:rPr>
          <w:tab/>
        </w:r>
        <w:r w:rsidR="00EA6EF6">
          <w:rPr>
            <w:noProof/>
            <w:webHidden/>
          </w:rPr>
          <w:fldChar w:fldCharType="begin"/>
        </w:r>
        <w:r w:rsidR="00EA6EF6">
          <w:rPr>
            <w:noProof/>
            <w:webHidden/>
          </w:rPr>
          <w:instrText xml:space="preserve"> PAGEREF _Toc413725823 \h </w:instrText>
        </w:r>
        <w:r w:rsidR="00EA6EF6">
          <w:rPr>
            <w:noProof/>
            <w:webHidden/>
          </w:rPr>
        </w:r>
        <w:r w:rsidR="00EA6EF6">
          <w:rPr>
            <w:noProof/>
            <w:webHidden/>
          </w:rPr>
          <w:fldChar w:fldCharType="separate"/>
        </w:r>
        <w:r w:rsidR="00EA6EF6">
          <w:rPr>
            <w:noProof/>
            <w:webHidden/>
          </w:rPr>
          <w:t>65</w:t>
        </w:r>
        <w:r w:rsidR="00EA6EF6">
          <w:rPr>
            <w:noProof/>
            <w:webHidden/>
          </w:rPr>
          <w:fldChar w:fldCharType="end"/>
        </w:r>
      </w:hyperlink>
    </w:p>
    <w:p w:rsidR="00EA6EF6" w:rsidRDefault="00EF6399">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24" w:history="1">
        <w:r w:rsidR="00EA6EF6" w:rsidRPr="006E100D">
          <w:rPr>
            <w:rStyle w:val="Hyperlink"/>
            <w:noProof/>
          </w:rPr>
          <w:t>8.6</w:t>
        </w:r>
        <w:r w:rsidR="00EA6EF6">
          <w:rPr>
            <w:rFonts w:asciiTheme="minorHAnsi" w:eastAsiaTheme="minorEastAsia" w:hAnsiTheme="minorHAnsi" w:cstheme="minorBidi"/>
            <w:noProof/>
            <w:color w:val="auto"/>
            <w:sz w:val="22"/>
            <w:szCs w:val="22"/>
          </w:rPr>
          <w:tab/>
        </w:r>
        <w:r w:rsidR="00EA6EF6" w:rsidRPr="006E100D">
          <w:rPr>
            <w:rStyle w:val="Hyperlink"/>
            <w:noProof/>
          </w:rPr>
          <w:t>Class Diagrams</w:t>
        </w:r>
        <w:r w:rsidR="00EA6EF6">
          <w:rPr>
            <w:noProof/>
            <w:webHidden/>
          </w:rPr>
          <w:tab/>
        </w:r>
        <w:r w:rsidR="00EA6EF6">
          <w:rPr>
            <w:noProof/>
            <w:webHidden/>
          </w:rPr>
          <w:fldChar w:fldCharType="begin"/>
        </w:r>
        <w:r w:rsidR="00EA6EF6">
          <w:rPr>
            <w:noProof/>
            <w:webHidden/>
          </w:rPr>
          <w:instrText xml:space="preserve"> PAGEREF _Toc413725824 \h </w:instrText>
        </w:r>
        <w:r w:rsidR="00EA6EF6">
          <w:rPr>
            <w:noProof/>
            <w:webHidden/>
          </w:rPr>
        </w:r>
        <w:r w:rsidR="00EA6EF6">
          <w:rPr>
            <w:noProof/>
            <w:webHidden/>
          </w:rPr>
          <w:fldChar w:fldCharType="separate"/>
        </w:r>
        <w:r w:rsidR="00EA6EF6">
          <w:rPr>
            <w:noProof/>
            <w:webHidden/>
          </w:rPr>
          <w:t>67</w:t>
        </w:r>
        <w:r w:rsidR="00EA6EF6">
          <w:rPr>
            <w:noProof/>
            <w:webHidden/>
          </w:rPr>
          <w:fldChar w:fldCharType="end"/>
        </w:r>
      </w:hyperlink>
    </w:p>
    <w:p w:rsidR="00EA6EF6" w:rsidRDefault="00EF6399">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825" w:history="1">
        <w:r w:rsidR="00EA6EF6" w:rsidRPr="006E100D">
          <w:rPr>
            <w:rStyle w:val="Hyperlink"/>
            <w:noProof/>
          </w:rPr>
          <w:t>9</w:t>
        </w:r>
        <w:r w:rsidR="00EA6EF6">
          <w:rPr>
            <w:rFonts w:asciiTheme="minorHAnsi" w:eastAsiaTheme="minorEastAsia" w:hAnsiTheme="minorHAnsi" w:cstheme="minorBidi"/>
            <w:noProof/>
            <w:color w:val="auto"/>
            <w:sz w:val="22"/>
            <w:szCs w:val="22"/>
          </w:rPr>
          <w:tab/>
        </w:r>
        <w:r w:rsidR="00EA6EF6" w:rsidRPr="006E100D">
          <w:rPr>
            <w:rStyle w:val="Hyperlink"/>
            <w:noProof/>
          </w:rPr>
          <w:t>References</w:t>
        </w:r>
        <w:r w:rsidR="00EA6EF6">
          <w:rPr>
            <w:noProof/>
            <w:webHidden/>
          </w:rPr>
          <w:tab/>
        </w:r>
        <w:r w:rsidR="00EA6EF6">
          <w:rPr>
            <w:noProof/>
            <w:webHidden/>
          </w:rPr>
          <w:fldChar w:fldCharType="begin"/>
        </w:r>
        <w:r w:rsidR="00EA6EF6">
          <w:rPr>
            <w:noProof/>
            <w:webHidden/>
          </w:rPr>
          <w:instrText xml:space="preserve"> PAGEREF _Toc413725825 \h </w:instrText>
        </w:r>
        <w:r w:rsidR="00EA6EF6">
          <w:rPr>
            <w:noProof/>
            <w:webHidden/>
          </w:rPr>
        </w:r>
        <w:r w:rsidR="00EA6EF6">
          <w:rPr>
            <w:noProof/>
            <w:webHidden/>
          </w:rPr>
          <w:fldChar w:fldCharType="separate"/>
        </w:r>
        <w:r w:rsidR="00EA6EF6">
          <w:rPr>
            <w:noProof/>
            <w:webHidden/>
          </w:rPr>
          <w:t>67</w:t>
        </w:r>
        <w:r w:rsidR="00EA6EF6">
          <w:rPr>
            <w:noProof/>
            <w:webHidden/>
          </w:rPr>
          <w:fldChar w:fldCharType="end"/>
        </w:r>
      </w:hyperlink>
    </w:p>
    <w:p w:rsidR="00EA6EF6" w:rsidRDefault="00EF6399">
      <w:pPr>
        <w:pStyle w:val="TOC1"/>
        <w:tabs>
          <w:tab w:val="left" w:pos="660"/>
          <w:tab w:val="right" w:leader="dot" w:pos="9350"/>
        </w:tabs>
        <w:rPr>
          <w:rFonts w:asciiTheme="minorHAnsi" w:eastAsiaTheme="minorEastAsia" w:hAnsiTheme="minorHAnsi" w:cstheme="minorBidi"/>
          <w:noProof/>
          <w:color w:val="auto"/>
          <w:sz w:val="22"/>
          <w:szCs w:val="22"/>
        </w:rPr>
      </w:pPr>
      <w:hyperlink w:anchor="_Toc413725826" w:history="1">
        <w:r w:rsidR="00EA6EF6" w:rsidRPr="006E100D">
          <w:rPr>
            <w:rStyle w:val="Hyperlink"/>
            <w:noProof/>
          </w:rPr>
          <w:t>10</w:t>
        </w:r>
        <w:r w:rsidR="00EA6EF6">
          <w:rPr>
            <w:rFonts w:asciiTheme="minorHAnsi" w:eastAsiaTheme="minorEastAsia" w:hAnsiTheme="minorHAnsi" w:cstheme="minorBidi"/>
            <w:noProof/>
            <w:color w:val="auto"/>
            <w:sz w:val="22"/>
            <w:szCs w:val="22"/>
          </w:rPr>
          <w:tab/>
        </w:r>
        <w:r w:rsidR="00EA6EF6" w:rsidRPr="006E100D">
          <w:rPr>
            <w:rStyle w:val="Hyperlink"/>
            <w:noProof/>
          </w:rPr>
          <w:t>Document Revision History</w:t>
        </w:r>
        <w:r w:rsidR="00EA6EF6">
          <w:rPr>
            <w:noProof/>
            <w:webHidden/>
          </w:rPr>
          <w:tab/>
        </w:r>
        <w:r w:rsidR="00EA6EF6">
          <w:rPr>
            <w:noProof/>
            <w:webHidden/>
          </w:rPr>
          <w:fldChar w:fldCharType="begin"/>
        </w:r>
        <w:r w:rsidR="00EA6EF6">
          <w:rPr>
            <w:noProof/>
            <w:webHidden/>
          </w:rPr>
          <w:instrText xml:space="preserve"> PAGEREF _Toc413725826 \h </w:instrText>
        </w:r>
        <w:r w:rsidR="00EA6EF6">
          <w:rPr>
            <w:noProof/>
            <w:webHidden/>
          </w:rPr>
        </w:r>
        <w:r w:rsidR="00EA6EF6">
          <w:rPr>
            <w:noProof/>
            <w:webHidden/>
          </w:rPr>
          <w:fldChar w:fldCharType="separate"/>
        </w:r>
        <w:r w:rsidR="00EA6EF6">
          <w:rPr>
            <w:noProof/>
            <w:webHidden/>
          </w:rPr>
          <w:t>68</w:t>
        </w:r>
        <w:r w:rsidR="00EA6EF6">
          <w:rPr>
            <w:noProof/>
            <w:webHidden/>
          </w:rPr>
          <w:fldChar w:fldCharType="end"/>
        </w:r>
      </w:hyperlink>
    </w:p>
    <w:p w:rsidR="00EA6EF6" w:rsidRDefault="00EF6399">
      <w:pPr>
        <w:pStyle w:val="TOC1"/>
        <w:tabs>
          <w:tab w:val="left" w:pos="660"/>
          <w:tab w:val="right" w:leader="dot" w:pos="9350"/>
        </w:tabs>
        <w:rPr>
          <w:rFonts w:asciiTheme="minorHAnsi" w:eastAsiaTheme="minorEastAsia" w:hAnsiTheme="minorHAnsi" w:cstheme="minorBidi"/>
          <w:noProof/>
          <w:color w:val="auto"/>
          <w:sz w:val="22"/>
          <w:szCs w:val="22"/>
        </w:rPr>
      </w:pPr>
      <w:hyperlink w:anchor="_Toc413725827" w:history="1">
        <w:r w:rsidR="00EA6EF6" w:rsidRPr="006E100D">
          <w:rPr>
            <w:rStyle w:val="Hyperlink"/>
            <w:noProof/>
          </w:rPr>
          <w:t>11</w:t>
        </w:r>
        <w:r w:rsidR="00EA6EF6">
          <w:rPr>
            <w:rFonts w:asciiTheme="minorHAnsi" w:eastAsiaTheme="minorEastAsia" w:hAnsiTheme="minorHAnsi" w:cstheme="minorBidi"/>
            <w:noProof/>
            <w:color w:val="auto"/>
            <w:sz w:val="22"/>
            <w:szCs w:val="22"/>
          </w:rPr>
          <w:tab/>
        </w:r>
        <w:r w:rsidR="00EA6EF6" w:rsidRPr="006E100D">
          <w:rPr>
            <w:rStyle w:val="Hyperlink"/>
            <w:noProof/>
          </w:rPr>
          <w:t>Appendix</w:t>
        </w:r>
        <w:r w:rsidR="00EA6EF6">
          <w:rPr>
            <w:noProof/>
            <w:webHidden/>
          </w:rPr>
          <w:tab/>
        </w:r>
        <w:r w:rsidR="00EA6EF6">
          <w:rPr>
            <w:noProof/>
            <w:webHidden/>
          </w:rPr>
          <w:fldChar w:fldCharType="begin"/>
        </w:r>
        <w:r w:rsidR="00EA6EF6">
          <w:rPr>
            <w:noProof/>
            <w:webHidden/>
          </w:rPr>
          <w:instrText xml:space="preserve"> PAGEREF _Toc413725827 \h </w:instrText>
        </w:r>
        <w:r w:rsidR="00EA6EF6">
          <w:rPr>
            <w:noProof/>
            <w:webHidden/>
          </w:rPr>
        </w:r>
        <w:r w:rsidR="00EA6EF6">
          <w:rPr>
            <w:noProof/>
            <w:webHidden/>
          </w:rPr>
          <w:fldChar w:fldCharType="separate"/>
        </w:r>
        <w:r w:rsidR="00EA6EF6">
          <w:rPr>
            <w:noProof/>
            <w:webHidden/>
          </w:rPr>
          <w:t>68</w:t>
        </w:r>
        <w:r w:rsidR="00EA6EF6">
          <w:rPr>
            <w:noProof/>
            <w:webHidden/>
          </w:rPr>
          <w:fldChar w:fldCharType="end"/>
        </w:r>
      </w:hyperlink>
    </w:p>
    <w:p w:rsidR="00F15E91" w:rsidRDefault="009E4A03" w:rsidP="00576588">
      <w:pPr>
        <w:tabs>
          <w:tab w:val="left" w:pos="373"/>
          <w:tab w:val="right" w:pos="9350"/>
        </w:tabs>
        <w:jc w:val="both"/>
      </w:pPr>
      <w:r>
        <w:rPr>
          <w:sz w:val="28"/>
        </w:rPr>
        <w:fldChar w:fldCharType="end"/>
      </w:r>
    </w:p>
    <w:p w:rsidR="00396249" w:rsidRDefault="00396249" w:rsidP="00576588">
      <w:pPr>
        <w:jc w:val="both"/>
      </w:pPr>
    </w:p>
    <w:p w:rsidR="00396249" w:rsidRDefault="00396249" w:rsidP="00576588">
      <w:pPr>
        <w:jc w:val="both"/>
      </w:pPr>
    </w:p>
    <w:p w:rsidR="00396249" w:rsidRDefault="00396249" w:rsidP="00576588">
      <w:pPr>
        <w:jc w:val="both"/>
      </w:pPr>
    </w:p>
    <w:p w:rsidR="00396249" w:rsidRDefault="00887907" w:rsidP="00576588">
      <w:pPr>
        <w:jc w:val="both"/>
      </w:pPr>
      <w:r>
        <w:br w:type="page"/>
      </w:r>
    </w:p>
    <w:p w:rsidR="00D94BA9" w:rsidRPr="00F87BCC" w:rsidRDefault="00540258" w:rsidP="00F87BCC">
      <w:pPr>
        <w:pStyle w:val="UnityHeading"/>
        <w:numPr>
          <w:ilvl w:val="0"/>
          <w:numId w:val="3"/>
        </w:numPr>
      </w:pPr>
      <w:bookmarkStart w:id="0" w:name="_Toc413725769"/>
      <w:r>
        <w:lastRenderedPageBreak/>
        <w:t>Game Description</w:t>
      </w:r>
      <w:bookmarkEnd w:id="0"/>
    </w:p>
    <w:p w:rsidR="00FE4951" w:rsidRDefault="00367B0C" w:rsidP="00FE4951">
      <w:pPr>
        <w:pStyle w:val="UnitySubHeadingFinal"/>
      </w:pPr>
      <w:r>
        <w:t xml:space="preserve"> </w:t>
      </w:r>
      <w:bookmarkStart w:id="1" w:name="_Toc413725770"/>
      <w:r w:rsidR="00540258">
        <w:t>Design Goals</w:t>
      </w:r>
      <w:bookmarkEnd w:id="1"/>
    </w:p>
    <w:p w:rsidR="005A5524" w:rsidRDefault="005F210A" w:rsidP="00367B0C">
      <w:pPr>
        <w:pStyle w:val="UnityBody"/>
        <w:ind w:left="630"/>
      </w:pPr>
      <w:r>
        <w:t xml:space="preserve">The goals this game aims to achieve for its target audience is to </w:t>
      </w:r>
      <w:r w:rsidR="00C229A7">
        <w:t>provide a</w:t>
      </w:r>
      <w:r>
        <w:t xml:space="preserve">n interactive, immersive, </w:t>
      </w:r>
      <w:r w:rsidR="00C229A7">
        <w:t>and entertaining experience</w:t>
      </w:r>
      <w:r w:rsidR="005A5524">
        <w:t xml:space="preserve"> for the player</w:t>
      </w:r>
      <w:r>
        <w:t xml:space="preserve"> to </w:t>
      </w:r>
      <w:r w:rsidR="00C229A7">
        <w:t>enjoy</w:t>
      </w:r>
      <w:r>
        <w:t>.</w:t>
      </w:r>
      <w:r w:rsidR="00C229A7">
        <w:t xml:space="preserve">  </w:t>
      </w:r>
      <w:r w:rsidR="005A5524">
        <w:t xml:space="preserve">This standalone PC game will be available within seconds whenever the customer wants to play it.  </w:t>
      </w:r>
      <w:r w:rsidR="00C229A7">
        <w:t>The main focus is to draw the player in with an awe-inspiring world, stimulating combat, and a rich story.</w:t>
      </w:r>
      <w:r w:rsidR="005A5524">
        <w:t xml:space="preserve">  The game will provide</w:t>
      </w:r>
      <w:r w:rsidR="001B44D7">
        <w:t xml:space="preserve"> for the</w:t>
      </w:r>
      <w:r w:rsidR="00624EDD">
        <w:t xml:space="preserve"> user</w:t>
      </w:r>
      <w:r w:rsidR="005A5524">
        <w:t xml:space="preserve"> a glimpse into a fantasy world where civilization has been established among people who unknowingly live within a massive creature.</w:t>
      </w:r>
      <w:r w:rsidR="00F87BCC">
        <w:t xml:space="preserve">  </w:t>
      </w:r>
    </w:p>
    <w:p w:rsidR="005214A9" w:rsidRDefault="005214A9" w:rsidP="00367B0C">
      <w:pPr>
        <w:pStyle w:val="UnityBody"/>
        <w:ind w:left="630"/>
      </w:pPr>
    </w:p>
    <w:p w:rsidR="00540258" w:rsidRDefault="00367B0C" w:rsidP="00540258">
      <w:pPr>
        <w:pStyle w:val="UnitySubHeadingFinal"/>
      </w:pPr>
      <w:r>
        <w:t xml:space="preserve"> </w:t>
      </w:r>
      <w:bookmarkStart w:id="2" w:name="_Toc413725771"/>
      <w:r w:rsidR="00BF47CB">
        <w:t>Influences and</w:t>
      </w:r>
      <w:r w:rsidR="00540258">
        <w:t xml:space="preserve"> Sources</w:t>
      </w:r>
      <w:bookmarkEnd w:id="2"/>
    </w:p>
    <w:p w:rsidR="00F87BCC" w:rsidRDefault="00F87BCC" w:rsidP="00367B0C">
      <w:pPr>
        <w:pStyle w:val="UnityBody"/>
        <w:ind w:left="630"/>
      </w:pPr>
      <w:r>
        <w:t>A team of interdisciplinary students attending the College of Creative Studies were the original creators of the g</w:t>
      </w:r>
      <w:r w:rsidR="002D77EB">
        <w:t xml:space="preserve">ames artwork and lore.  They came up with an idea for </w:t>
      </w:r>
      <w:r>
        <w:t>a</w:t>
      </w:r>
      <w:r w:rsidR="002D77EB">
        <w:t>n</w:t>
      </w:r>
      <w:r>
        <w:t xml:space="preserve"> RPG where the main protagonist</w:t>
      </w:r>
      <w:r w:rsidR="001B44D7">
        <w:t xml:space="preserve"> explores</w:t>
      </w:r>
      <w:r>
        <w:t xml:space="preserve"> different</w:t>
      </w:r>
      <w:r w:rsidR="002D77EB">
        <w:t xml:space="preserve"> imaginative environments </w:t>
      </w:r>
      <w:r>
        <w:t>to discover that</w:t>
      </w:r>
      <w:r w:rsidR="001B44D7">
        <w:t xml:space="preserve"> he and his people live within th</w:t>
      </w:r>
      <w:r w:rsidR="00D74BE5">
        <w:t>is</w:t>
      </w:r>
      <w:r>
        <w:t xml:space="preserve"> immense organism.</w:t>
      </w:r>
      <w:r w:rsidR="002D77EB">
        <w:t xml:space="preserve">  They created multitudes of artwork, ranging from sketched concept art, to video and animations, and also 3D models.  </w:t>
      </w:r>
      <w:r w:rsidR="00D74BE5">
        <w:t>They created the models</w:t>
      </w:r>
      <w:r w:rsidR="00624EDD">
        <w:t xml:space="preserve"> using tools such as Zbrush and Maya.  </w:t>
      </w:r>
      <w:r w:rsidR="002D77EB">
        <w:t xml:space="preserve">These artwork assets were then handed to the programmers to </w:t>
      </w:r>
      <w:r w:rsidR="00D74BE5">
        <w:t xml:space="preserve">be </w:t>
      </w:r>
      <w:r w:rsidR="002D77EB">
        <w:t>implement</w:t>
      </w:r>
      <w:r w:rsidR="00D74BE5">
        <w:t>ed</w:t>
      </w:r>
      <w:r w:rsidR="001B44D7">
        <w:t xml:space="preserve"> </w:t>
      </w:r>
      <w:r w:rsidR="002D77EB">
        <w:t>within Unity.</w:t>
      </w:r>
    </w:p>
    <w:p w:rsidR="005214A9" w:rsidRDefault="005214A9" w:rsidP="00367B0C">
      <w:pPr>
        <w:pStyle w:val="UnityBody"/>
        <w:ind w:left="630"/>
      </w:pPr>
    </w:p>
    <w:p w:rsidR="00540258" w:rsidRDefault="00367B0C" w:rsidP="00540258">
      <w:pPr>
        <w:pStyle w:val="UnitySubHeadingFinal"/>
      </w:pPr>
      <w:r>
        <w:t xml:space="preserve"> </w:t>
      </w:r>
      <w:bookmarkStart w:id="3" w:name="_Toc413725772"/>
      <w:r w:rsidR="00540258">
        <w:t xml:space="preserve">Target </w:t>
      </w:r>
      <w:r w:rsidR="00026DBA">
        <w:t>Audience</w:t>
      </w:r>
      <w:bookmarkEnd w:id="3"/>
    </w:p>
    <w:p w:rsidR="00FE4951" w:rsidRDefault="00D602CB" w:rsidP="00367B0C">
      <w:pPr>
        <w:pStyle w:val="UnityBody"/>
        <w:ind w:left="630"/>
      </w:pPr>
      <w:r w:rsidRPr="00D602CB">
        <w:t>Our target audience for the game are gamers who specifically play action</w:t>
      </w:r>
      <w:r>
        <w:t>-</w:t>
      </w:r>
      <w:r w:rsidRPr="00D602CB">
        <w:t>adventure roleplaying</w:t>
      </w:r>
      <w:r>
        <w:t xml:space="preserve"> </w:t>
      </w:r>
      <w:r w:rsidRPr="00D602CB">
        <w:t>games. This audience makes up 13.9% of the entire</w:t>
      </w:r>
      <w:r>
        <w:t xml:space="preserve"> </w:t>
      </w:r>
      <w:r w:rsidRPr="00D602CB">
        <w:t>U.S. gaming market which consists of 211 million people. This becomes 20</w:t>
      </w:r>
      <w:r>
        <w:t xml:space="preserve"> </w:t>
      </w:r>
      <w:r w:rsidRPr="00D602CB">
        <w:t>million plus customers within the United States alone. While the age of the</w:t>
      </w:r>
      <w:r>
        <w:t xml:space="preserve"> </w:t>
      </w:r>
      <w:r w:rsidRPr="00D602CB">
        <w:t xml:space="preserve">average gamer lies at 31, the age of the average </w:t>
      </w:r>
      <w:r>
        <w:t>RPG</w:t>
      </w:r>
      <w:r w:rsidRPr="00D602CB">
        <w:t xml:space="preserve"> players lies at 26.</w:t>
      </w:r>
      <w:r w:rsidR="00CC6E6D">
        <w:t xml:space="preserve"> (1)</w:t>
      </w:r>
    </w:p>
    <w:p w:rsidR="005214A9" w:rsidRPr="00D602CB" w:rsidRDefault="005214A9" w:rsidP="00367B0C">
      <w:pPr>
        <w:pStyle w:val="UnityBody"/>
        <w:ind w:left="630"/>
      </w:pPr>
    </w:p>
    <w:p w:rsidR="00140855" w:rsidRDefault="00367B0C" w:rsidP="005C115B">
      <w:pPr>
        <w:pStyle w:val="UnitySubHeadingFinal"/>
      </w:pPr>
      <w:r>
        <w:t xml:space="preserve"> </w:t>
      </w:r>
      <w:bookmarkStart w:id="4" w:name="_Toc413725773"/>
      <w:r w:rsidR="0025137A">
        <w:t xml:space="preserve">Target </w:t>
      </w:r>
      <w:r w:rsidR="00026DBA">
        <w:t>Customer</w:t>
      </w:r>
      <w:bookmarkEnd w:id="4"/>
    </w:p>
    <w:p w:rsidR="00140855" w:rsidRDefault="00140855" w:rsidP="00367B0C">
      <w:pPr>
        <w:pStyle w:val="UnityBody"/>
        <w:ind w:left="630"/>
      </w:pPr>
      <w:r>
        <w:t>Our target customer is a male or female whose age fall within the range of</w:t>
      </w:r>
      <w:r w:rsidR="005C115B">
        <w:t xml:space="preserve"> </w:t>
      </w:r>
      <w:r>
        <w:t>22</w:t>
      </w:r>
      <w:r w:rsidR="005C115B">
        <w:t>-</w:t>
      </w:r>
      <w:r>
        <w:t>30</w:t>
      </w:r>
      <w:r w:rsidR="005C115B">
        <w:t xml:space="preserve"> </w:t>
      </w:r>
      <w:r>
        <w:t>with the average age being 26. This customer takes many precautions</w:t>
      </w:r>
      <w:r w:rsidR="005C115B">
        <w:t xml:space="preserve"> </w:t>
      </w:r>
      <w:r>
        <w:t>before making the decision to purchase a new game. Being so integrated with</w:t>
      </w:r>
      <w:r w:rsidR="005C115B">
        <w:t xml:space="preserve"> </w:t>
      </w:r>
      <w:r>
        <w:t>the digital age, our target customer has a tendency to retrieve information on</w:t>
      </w:r>
      <w:r w:rsidR="005C115B">
        <w:t xml:space="preserve"> </w:t>
      </w:r>
      <w:r>
        <w:t>potential purchases through blogs and other online media outlets. Much of</w:t>
      </w:r>
      <w:r w:rsidR="005C115B">
        <w:t xml:space="preserve"> </w:t>
      </w:r>
      <w:r>
        <w:t xml:space="preserve">their decision is centered </w:t>
      </w:r>
      <w:r w:rsidR="005C115B">
        <w:t>on</w:t>
      </w:r>
      <w:r>
        <w:t xml:space="preserve"> reviews of the games by others who have</w:t>
      </w:r>
      <w:r w:rsidR="005C115B">
        <w:t xml:space="preserve"> </w:t>
      </w:r>
      <w:r>
        <w:t>played it. When our customer chooses to purchase a game, they expect three</w:t>
      </w:r>
      <w:r w:rsidR="005C115B">
        <w:t xml:space="preserve"> criteria</w:t>
      </w:r>
      <w:r>
        <w:t xml:space="preserve"> to be met:</w:t>
      </w:r>
    </w:p>
    <w:p w:rsidR="00140855" w:rsidRDefault="00140855" w:rsidP="000810D0">
      <w:pPr>
        <w:pStyle w:val="UnityBody"/>
        <w:numPr>
          <w:ilvl w:val="0"/>
          <w:numId w:val="10"/>
        </w:numPr>
      </w:pPr>
      <w:r>
        <w:t>The ability to customize the character they interact with to some</w:t>
      </w:r>
      <w:r w:rsidR="005C115B">
        <w:t xml:space="preserve"> </w:t>
      </w:r>
      <w:r>
        <w:t>extent.</w:t>
      </w:r>
    </w:p>
    <w:p w:rsidR="00140855" w:rsidRDefault="00140855" w:rsidP="000810D0">
      <w:pPr>
        <w:pStyle w:val="UnityBody"/>
        <w:numPr>
          <w:ilvl w:val="0"/>
          <w:numId w:val="10"/>
        </w:numPr>
      </w:pPr>
      <w:r>
        <w:t>The freedom to explore the setting in which they are placed.</w:t>
      </w:r>
    </w:p>
    <w:p w:rsidR="005C115B" w:rsidRDefault="00140855" w:rsidP="000810D0">
      <w:pPr>
        <w:pStyle w:val="UnityBody"/>
        <w:numPr>
          <w:ilvl w:val="0"/>
          <w:numId w:val="10"/>
        </w:numPr>
      </w:pPr>
      <w:r>
        <w:lastRenderedPageBreak/>
        <w:t>Last and most importantly, a strong storyline with characters they</w:t>
      </w:r>
      <w:r w:rsidR="005C115B">
        <w:t xml:space="preserve"> </w:t>
      </w:r>
      <w:r>
        <w:t>can empathize and connect to.</w:t>
      </w:r>
      <w:r w:rsidR="005C115B">
        <w:t xml:space="preserve"> This customer enjoys the option of choice and takes pride in the characters they create. The power to choose what their character wears, says, and does, places them in a position where they gain a sense of vested interest in the character.</w:t>
      </w:r>
      <w:r w:rsidR="00CC6E6D">
        <w:t xml:space="preserve"> (1)</w:t>
      </w:r>
    </w:p>
    <w:p w:rsidR="0025137A" w:rsidRDefault="0025137A" w:rsidP="00FE4951">
      <w:pPr>
        <w:pStyle w:val="UnityBody"/>
        <w:ind w:left="630"/>
      </w:pPr>
    </w:p>
    <w:p w:rsidR="00540258" w:rsidRDefault="00540258" w:rsidP="000C44C0">
      <w:pPr>
        <w:pStyle w:val="UnityHeading"/>
        <w:numPr>
          <w:ilvl w:val="0"/>
          <w:numId w:val="3"/>
        </w:numPr>
      </w:pPr>
      <w:bookmarkStart w:id="5" w:name="_Toc413725774"/>
      <w:r>
        <w:t>Functional Specifications</w:t>
      </w:r>
      <w:bookmarkEnd w:id="5"/>
    </w:p>
    <w:p w:rsidR="00540258" w:rsidRDefault="00617B7E" w:rsidP="00FE4951">
      <w:pPr>
        <w:pStyle w:val="UnityBody"/>
      </w:pPr>
      <w:r>
        <w:t>This section describe objectives of the game, how control is maintained throughout, and details general gameplay.</w:t>
      </w:r>
    </w:p>
    <w:p w:rsidR="00540258" w:rsidRDefault="00367B0C" w:rsidP="00540258">
      <w:pPr>
        <w:pStyle w:val="UnitySubHeadingFinal"/>
      </w:pPr>
      <w:r>
        <w:t xml:space="preserve"> </w:t>
      </w:r>
      <w:bookmarkStart w:id="6" w:name="_Toc413725775"/>
      <w:r w:rsidR="00540258">
        <w:t>Core Game Play</w:t>
      </w:r>
      <w:bookmarkEnd w:id="6"/>
    </w:p>
    <w:p w:rsidR="004A6C25" w:rsidRDefault="00FE4951" w:rsidP="00C827EC">
      <w:pPr>
        <w:pStyle w:val="UnityBody"/>
        <w:ind w:left="720"/>
      </w:pPr>
      <w:r>
        <w:t>Explanation of what our user will experience during the game and how.</w:t>
      </w:r>
      <w:r w:rsidR="004A6C25" w:rsidRPr="004A6C25">
        <w:t xml:space="preserve"> </w:t>
      </w:r>
      <w:r w:rsidR="004A6C25">
        <w:t>The game brings to the table a beautiful environment and interesting story.  However for most, the main draw of the game is the player’s eagerness to test their ability against the computer AI.  The player being able to sidestep enemy attacks while returning damage is one example of a rewarding skill-driven situation.  The game will reward both the curious and adventurous players with hidden items, such as a treasure chest filled with potions.  These hidden items encourage the player to take time to look around the environment, further immersing them into the game as they seek out an extra advantage.</w:t>
      </w:r>
    </w:p>
    <w:p w:rsidR="00617B7E" w:rsidRDefault="00617B7E" w:rsidP="00C827EC">
      <w:pPr>
        <w:pStyle w:val="UnityBody"/>
        <w:ind w:left="720"/>
      </w:pPr>
    </w:p>
    <w:p w:rsidR="00617B7E" w:rsidRDefault="00282181" w:rsidP="00617B7E">
      <w:pPr>
        <w:pStyle w:val="UnitySubHeadingFinal"/>
      </w:pPr>
      <w:r>
        <w:t xml:space="preserve"> </w:t>
      </w:r>
      <w:bookmarkStart w:id="7" w:name="_Toc413725776"/>
      <w:r w:rsidR="00617B7E">
        <w:t>Victory Conditions</w:t>
      </w:r>
      <w:bookmarkEnd w:id="7"/>
    </w:p>
    <w:p w:rsidR="00617B7E" w:rsidRDefault="00617B7E" w:rsidP="00617B7E">
      <w:pPr>
        <w:pStyle w:val="UnityBody"/>
        <w:numPr>
          <w:ilvl w:val="0"/>
          <w:numId w:val="100"/>
        </w:numPr>
      </w:pPr>
      <w:r>
        <w:t>Winning</w:t>
      </w:r>
    </w:p>
    <w:p w:rsidR="00617B7E" w:rsidRDefault="00617B7E" w:rsidP="00617B7E">
      <w:pPr>
        <w:pStyle w:val="UnityBody"/>
        <w:numPr>
          <w:ilvl w:val="1"/>
          <w:numId w:val="100"/>
        </w:numPr>
      </w:pPr>
      <w:r>
        <w:t>To complete the demo version, the player must successfully solve the tile puzzle, and climb to the top of the island via ladder (defeating all of the enemies is not necessary).</w:t>
      </w:r>
    </w:p>
    <w:p w:rsidR="00617B7E" w:rsidRDefault="00617B7E" w:rsidP="00617B7E">
      <w:pPr>
        <w:pStyle w:val="UnityBody"/>
        <w:numPr>
          <w:ilvl w:val="0"/>
          <w:numId w:val="100"/>
        </w:numPr>
      </w:pPr>
      <w:r>
        <w:t>Losing</w:t>
      </w:r>
    </w:p>
    <w:p w:rsidR="00617B7E" w:rsidRDefault="00617B7E" w:rsidP="00617B7E">
      <w:pPr>
        <w:pStyle w:val="UnityBody"/>
        <w:numPr>
          <w:ilvl w:val="1"/>
          <w:numId w:val="100"/>
        </w:numPr>
      </w:pPr>
      <w:r>
        <w:t>When the player’s health point value reaches zero, the player will lose control of the hero.  A death animation is played and they are forced to either restart, exit to main menu, or exit game to desktop.</w:t>
      </w:r>
    </w:p>
    <w:p w:rsidR="003D7B76" w:rsidRDefault="003D7B76" w:rsidP="003D7B76">
      <w:pPr>
        <w:pStyle w:val="UnityBody"/>
        <w:ind w:left="630"/>
      </w:pPr>
    </w:p>
    <w:p w:rsidR="00DB6180" w:rsidRDefault="00367B0C" w:rsidP="00540258">
      <w:pPr>
        <w:pStyle w:val="UnitySubHeadingFinal"/>
      </w:pPr>
      <w:r>
        <w:t xml:space="preserve"> </w:t>
      </w:r>
      <w:bookmarkStart w:id="8" w:name="_Toc413725777"/>
      <w:r w:rsidR="00540258">
        <w:t>Game Flow</w:t>
      </w:r>
      <w:bookmarkEnd w:id="8"/>
    </w:p>
    <w:p w:rsidR="00617B7E" w:rsidRDefault="00617B7E" w:rsidP="00617B7E">
      <w:pPr>
        <w:pStyle w:val="UnityBody"/>
        <w:numPr>
          <w:ilvl w:val="0"/>
          <w:numId w:val="102"/>
        </w:numPr>
      </w:pPr>
      <w:r>
        <w:t>Menu Flow</w:t>
      </w:r>
    </w:p>
    <w:p w:rsidR="004A6C25" w:rsidRDefault="004A6C25" w:rsidP="00617B7E">
      <w:pPr>
        <w:pStyle w:val="UnityBody"/>
        <w:numPr>
          <w:ilvl w:val="1"/>
          <w:numId w:val="102"/>
        </w:numPr>
      </w:pPr>
      <w:r>
        <w:t xml:space="preserve">Once the application is executed, a splash screen will be displayed while the game data is loaded.  After the data is finished loading, the </w:t>
      </w:r>
      <w:r>
        <w:lastRenderedPageBreak/>
        <w:t xml:space="preserve">player will be taken to the main menu screen.  Here they can choose to start a new game, browse the game credits, adjust game settings, or view a control scheme map.  Once in the game, they have access to the pause menu.  Here is where game flow may be completely frozen while the user is free to do other things without having to completely close the game.  The in-game pause menu has the same functionalities as the main menu, and also an additional exit confirmation feature. </w:t>
      </w:r>
    </w:p>
    <w:p w:rsidR="00282181" w:rsidRDefault="00282181" w:rsidP="00282181">
      <w:pPr>
        <w:pStyle w:val="UnityBody"/>
        <w:ind w:left="2160"/>
      </w:pPr>
    </w:p>
    <w:p w:rsidR="00617B7E" w:rsidRDefault="00617B7E" w:rsidP="00617B7E">
      <w:pPr>
        <w:pStyle w:val="UnityBody"/>
        <w:numPr>
          <w:ilvl w:val="0"/>
          <w:numId w:val="102"/>
        </w:numPr>
      </w:pPr>
      <w:r>
        <w:t>Combat Flow</w:t>
      </w:r>
    </w:p>
    <w:p w:rsidR="00645C32" w:rsidRDefault="00617B7E" w:rsidP="006530BC">
      <w:pPr>
        <w:pStyle w:val="UnityBody"/>
        <w:numPr>
          <w:ilvl w:val="1"/>
          <w:numId w:val="102"/>
        </w:numPr>
      </w:pPr>
      <w:r>
        <w:t xml:space="preserve">The player will have the option to run directly at an enemy and attack, or </w:t>
      </w:r>
      <w:r w:rsidR="00BE0322">
        <w:t>will be able to sneak past them if timing is accurate.  Attacking will be timing sensitive, and react to the object’s assigned collision meshes.</w:t>
      </w:r>
    </w:p>
    <w:p w:rsidR="00EA6EF6" w:rsidRDefault="00EA6EF6" w:rsidP="00EA6EF6">
      <w:pPr>
        <w:pStyle w:val="UnityBody"/>
        <w:jc w:val="center"/>
      </w:pPr>
    </w:p>
    <w:p w:rsidR="00EA6EF6" w:rsidRDefault="00EA6EF6" w:rsidP="00EA6EF6">
      <w:pPr>
        <w:pStyle w:val="UnityBody"/>
        <w:keepNext/>
        <w:jc w:val="center"/>
      </w:pPr>
      <w:r>
        <w:object w:dxaOrig="12675" w:dyaOrig="10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5pt;height:352.45pt" o:ole="">
            <v:imagedata r:id="rId8" o:title=""/>
          </v:shape>
          <o:OLEObject Type="Embed" ProgID="Visio.Drawing.15" ShapeID="_x0000_i1025" DrawAspect="Content" ObjectID="_1487952798" r:id="rId9"/>
        </w:object>
      </w:r>
    </w:p>
    <w:p w:rsidR="00EA6EF6" w:rsidRDefault="00EA6EF6" w:rsidP="00EA6EF6">
      <w:pPr>
        <w:pStyle w:val="Caption"/>
        <w:jc w:val="center"/>
      </w:pPr>
      <w:r>
        <w:t xml:space="preserve">Figure </w:t>
      </w:r>
      <w:fldSimple w:instr=" SEQ Figure \* ARABIC ">
        <w:r w:rsidR="00A22FD4">
          <w:rPr>
            <w:noProof/>
          </w:rPr>
          <w:t>1</w:t>
        </w:r>
      </w:fldSimple>
      <w:r>
        <w:t xml:space="preserve"> - Game flow diagram</w:t>
      </w:r>
    </w:p>
    <w:p w:rsidR="00EA6EF6" w:rsidRDefault="00EA6EF6" w:rsidP="00EA6EF6">
      <w:pPr>
        <w:pStyle w:val="UnityBody"/>
      </w:pPr>
    </w:p>
    <w:p w:rsidR="00EA6EF6" w:rsidRDefault="00EA6EF6" w:rsidP="00EA6EF6">
      <w:pPr>
        <w:pStyle w:val="UnityBody"/>
      </w:pPr>
    </w:p>
    <w:p w:rsidR="00540258" w:rsidRDefault="00367B0C" w:rsidP="00540258">
      <w:pPr>
        <w:pStyle w:val="UnitySubHeadingFinal"/>
      </w:pPr>
      <w:r>
        <w:lastRenderedPageBreak/>
        <w:t xml:space="preserve"> </w:t>
      </w:r>
      <w:bookmarkStart w:id="9" w:name="_Toc413725778"/>
      <w:r w:rsidR="00540258">
        <w:t>Characters</w:t>
      </w:r>
      <w:bookmarkEnd w:id="9"/>
    </w:p>
    <w:p w:rsidR="00645C32" w:rsidRDefault="00367B0C" w:rsidP="000810D0">
      <w:pPr>
        <w:pStyle w:val="UnityBody"/>
        <w:numPr>
          <w:ilvl w:val="0"/>
          <w:numId w:val="6"/>
        </w:numPr>
      </w:pPr>
      <w:r w:rsidRPr="00C6248D">
        <w:t>The</w:t>
      </w:r>
      <w:r w:rsidRPr="00367B0C">
        <w:rPr>
          <w:b/>
        </w:rPr>
        <w:t xml:space="preserve"> </w:t>
      </w:r>
      <w:r w:rsidRPr="00C6248D">
        <w:t>Hero</w:t>
      </w:r>
    </w:p>
    <w:p w:rsidR="00367B0C" w:rsidRDefault="00645C32" w:rsidP="000810D0">
      <w:pPr>
        <w:pStyle w:val="UnityBody"/>
        <w:numPr>
          <w:ilvl w:val="1"/>
          <w:numId w:val="6"/>
        </w:numPr>
      </w:pPr>
      <w:r>
        <w:t>T</w:t>
      </w:r>
      <w:r w:rsidR="00367B0C">
        <w:t>he main character who is controlled by the player, he is an emissary who was created by the massive creature so that, through you, it could communicate with the cities of people who live now within it.</w:t>
      </w:r>
    </w:p>
    <w:p w:rsidR="00367B0C" w:rsidRDefault="00367B0C" w:rsidP="00367B0C">
      <w:pPr>
        <w:pStyle w:val="UnityBody"/>
        <w:ind w:left="630"/>
      </w:pPr>
    </w:p>
    <w:p w:rsidR="00645C32" w:rsidRDefault="00367B0C" w:rsidP="000810D0">
      <w:pPr>
        <w:pStyle w:val="UnityBody"/>
        <w:numPr>
          <w:ilvl w:val="0"/>
          <w:numId w:val="6"/>
        </w:numPr>
      </w:pPr>
      <w:r w:rsidRPr="00C6248D">
        <w:t>Friendly Old Man NPC</w:t>
      </w:r>
    </w:p>
    <w:p w:rsidR="00367B0C" w:rsidRDefault="00367B0C" w:rsidP="000810D0">
      <w:pPr>
        <w:pStyle w:val="UnityBody"/>
        <w:numPr>
          <w:ilvl w:val="1"/>
          <w:numId w:val="6"/>
        </w:numPr>
      </w:pPr>
      <w:r>
        <w:t>Interacts with the main hero through a short dialogue, providing the player information about the island, how to fight enemies, and how to collect/use potions and essences.</w:t>
      </w:r>
    </w:p>
    <w:p w:rsidR="00367B0C" w:rsidRDefault="00367B0C" w:rsidP="00367B0C">
      <w:pPr>
        <w:pStyle w:val="UnityBody"/>
        <w:ind w:left="630"/>
      </w:pPr>
    </w:p>
    <w:p w:rsidR="00645C32" w:rsidRDefault="00367B0C" w:rsidP="000810D0">
      <w:pPr>
        <w:pStyle w:val="UnityBody"/>
        <w:numPr>
          <w:ilvl w:val="0"/>
          <w:numId w:val="6"/>
        </w:numPr>
      </w:pPr>
      <w:r w:rsidRPr="00C6248D">
        <w:t>Enemy Insect NPC</w:t>
      </w:r>
      <w:r w:rsidR="00645C32">
        <w:t xml:space="preserve"> </w:t>
      </w:r>
    </w:p>
    <w:p w:rsidR="005214A9" w:rsidRDefault="00367B0C" w:rsidP="000810D0">
      <w:pPr>
        <w:pStyle w:val="UnityBody"/>
        <w:numPr>
          <w:ilvl w:val="1"/>
          <w:numId w:val="6"/>
        </w:numPr>
      </w:pPr>
      <w:r>
        <w:t>The main antagonist in the game, a simple minded but fierce insectoid.  They are the main combatants in the game for the player to interact and fight with.  They will have small patrol routes and react to the player walking within a certain proximity before they aggress onto the player.</w:t>
      </w:r>
    </w:p>
    <w:p w:rsidR="00645C32" w:rsidRDefault="00645C32" w:rsidP="00645C32">
      <w:pPr>
        <w:pStyle w:val="UnityBody"/>
        <w:ind w:left="2070"/>
      </w:pPr>
    </w:p>
    <w:p w:rsidR="00540258" w:rsidRDefault="00367B0C" w:rsidP="00540258">
      <w:pPr>
        <w:pStyle w:val="UnitySubHeadingFinal"/>
      </w:pPr>
      <w:r>
        <w:t xml:space="preserve"> </w:t>
      </w:r>
      <w:bookmarkStart w:id="10" w:name="_Toc413725779"/>
      <w:r w:rsidR="00540258">
        <w:t>Game Play Elements</w:t>
      </w:r>
      <w:bookmarkEnd w:id="10"/>
    </w:p>
    <w:p w:rsidR="00C6248D" w:rsidRDefault="00367B0C" w:rsidP="000810D0">
      <w:pPr>
        <w:pStyle w:val="UnityBody"/>
        <w:numPr>
          <w:ilvl w:val="0"/>
          <w:numId w:val="7"/>
        </w:numPr>
      </w:pPr>
      <w:r w:rsidRPr="00C6248D">
        <w:t>Health</w:t>
      </w:r>
    </w:p>
    <w:p w:rsidR="00EC7ABA" w:rsidRDefault="00367B0C" w:rsidP="000810D0">
      <w:pPr>
        <w:pStyle w:val="UnityBody"/>
        <w:numPr>
          <w:ilvl w:val="1"/>
          <w:numId w:val="7"/>
        </w:numPr>
      </w:pPr>
      <w:r>
        <w:t>A simple health point counter which will determine whether the player has taken enough damage to reach the threshold for in-game death.  This will be displayed as a sliding red bar on the UI</w:t>
      </w:r>
      <w:r w:rsidR="00522363">
        <w:t>.  A health count greater than zero</w:t>
      </w:r>
      <w:r>
        <w:t xml:space="preserve"> will allow the player to maintain control over the hero</w:t>
      </w:r>
      <w:r w:rsidR="00522363">
        <w:t>.  Conversely, once it reaches zero</w:t>
      </w:r>
      <w:r>
        <w:t>, the hero will play a death animation and the player will be directed towards a continue screen.</w:t>
      </w:r>
      <w:r w:rsidR="00EC7ABA">
        <w:t xml:space="preserve">  </w:t>
      </w:r>
    </w:p>
    <w:p w:rsidR="00367B0C" w:rsidRDefault="00EC7ABA" w:rsidP="00EC7ABA">
      <w:pPr>
        <w:pStyle w:val="UnityBody"/>
        <w:ind w:left="2070"/>
      </w:pPr>
      <w:r>
        <w:t>Health value modification actions for game characters are described in the tables below.</w:t>
      </w:r>
    </w:p>
    <w:p w:rsidR="00EC7ABA" w:rsidRDefault="00EC7ABA" w:rsidP="00EC7ABA">
      <w:pPr>
        <w:pStyle w:val="UnityBody"/>
        <w:ind w:left="2070"/>
      </w:pPr>
    </w:p>
    <w:p w:rsidR="00EC7ABA" w:rsidRDefault="00EC7ABA" w:rsidP="00EC7ABA">
      <w:pPr>
        <w:pStyle w:val="UnityBody"/>
        <w:ind w:left="2070"/>
      </w:pPr>
      <w:r>
        <w:t>Player Health Update Functions</w:t>
      </w:r>
    </w:p>
    <w:tbl>
      <w:tblPr>
        <w:tblStyle w:val="TableGrid"/>
        <w:tblW w:w="0" w:type="auto"/>
        <w:tblInd w:w="2065" w:type="dxa"/>
        <w:tblLook w:val="04A0" w:firstRow="1" w:lastRow="0" w:firstColumn="1" w:lastColumn="0" w:noHBand="0" w:noVBand="1"/>
      </w:tblPr>
      <w:tblGrid>
        <w:gridCol w:w="3330"/>
        <w:gridCol w:w="2790"/>
      </w:tblGrid>
      <w:tr w:rsidR="00EC7ABA" w:rsidTr="00EC7ABA">
        <w:tc>
          <w:tcPr>
            <w:tcW w:w="3330" w:type="dxa"/>
          </w:tcPr>
          <w:p w:rsidR="00EC7ABA" w:rsidRDefault="00EC7ABA" w:rsidP="00EC7ABA">
            <w:pPr>
              <w:pStyle w:val="UnityBody"/>
              <w:jc w:val="left"/>
            </w:pPr>
            <w:r>
              <w:t>Max Health</w:t>
            </w:r>
          </w:p>
        </w:tc>
        <w:tc>
          <w:tcPr>
            <w:tcW w:w="2790" w:type="dxa"/>
          </w:tcPr>
          <w:p w:rsidR="00EC7ABA" w:rsidRDefault="00EC7ABA" w:rsidP="00EC7ABA">
            <w:pPr>
              <w:pStyle w:val="UnityBody"/>
              <w:jc w:val="right"/>
            </w:pPr>
            <w:r>
              <w:t>200</w:t>
            </w:r>
          </w:p>
        </w:tc>
      </w:tr>
      <w:tr w:rsidR="00EC7ABA" w:rsidTr="00EC7ABA">
        <w:tc>
          <w:tcPr>
            <w:tcW w:w="3330" w:type="dxa"/>
          </w:tcPr>
          <w:p w:rsidR="00EC7ABA" w:rsidRDefault="00EC7ABA" w:rsidP="00EC7ABA">
            <w:pPr>
              <w:pStyle w:val="UnityBody"/>
            </w:pPr>
            <w:r>
              <w:t>Incoming Enemy Basic Attack</w:t>
            </w:r>
          </w:p>
        </w:tc>
        <w:tc>
          <w:tcPr>
            <w:tcW w:w="2790" w:type="dxa"/>
          </w:tcPr>
          <w:p w:rsidR="00EC7ABA" w:rsidRDefault="00EC7ABA" w:rsidP="00EC7ABA">
            <w:pPr>
              <w:pStyle w:val="UnityBody"/>
              <w:jc w:val="right"/>
            </w:pPr>
            <w:r>
              <w:t>-40</w:t>
            </w:r>
          </w:p>
        </w:tc>
      </w:tr>
      <w:tr w:rsidR="00EC7ABA" w:rsidTr="00EC7ABA">
        <w:tc>
          <w:tcPr>
            <w:tcW w:w="3330" w:type="dxa"/>
          </w:tcPr>
          <w:p w:rsidR="00EC7ABA" w:rsidRDefault="00EC7ABA" w:rsidP="00367B0C">
            <w:pPr>
              <w:pStyle w:val="UnityBody"/>
            </w:pPr>
            <w:r>
              <w:t>Incoming Enemy Special Attack</w:t>
            </w:r>
          </w:p>
        </w:tc>
        <w:tc>
          <w:tcPr>
            <w:tcW w:w="2790" w:type="dxa"/>
          </w:tcPr>
          <w:p w:rsidR="00EC7ABA" w:rsidRDefault="00EC7ABA" w:rsidP="00EC7ABA">
            <w:pPr>
              <w:pStyle w:val="UnityBody"/>
              <w:jc w:val="right"/>
            </w:pPr>
            <w:r>
              <w:t>-70</w:t>
            </w:r>
          </w:p>
        </w:tc>
      </w:tr>
      <w:tr w:rsidR="00EC7ABA" w:rsidTr="00EC7ABA">
        <w:tc>
          <w:tcPr>
            <w:tcW w:w="3330" w:type="dxa"/>
          </w:tcPr>
          <w:p w:rsidR="00EC7ABA" w:rsidRDefault="00EC7ABA" w:rsidP="00367B0C">
            <w:pPr>
              <w:pStyle w:val="UnityBody"/>
            </w:pPr>
            <w:r>
              <w:t>Fall Damage</w:t>
            </w:r>
          </w:p>
        </w:tc>
        <w:tc>
          <w:tcPr>
            <w:tcW w:w="2790" w:type="dxa"/>
          </w:tcPr>
          <w:p w:rsidR="00EC7ABA" w:rsidRDefault="00EC7ABA" w:rsidP="00EC7ABA">
            <w:pPr>
              <w:pStyle w:val="UnityBody"/>
              <w:jc w:val="right"/>
            </w:pPr>
            <w:r>
              <w:t>-(Based on initial altitude)</w:t>
            </w:r>
          </w:p>
        </w:tc>
      </w:tr>
      <w:tr w:rsidR="00EC7ABA" w:rsidTr="00EC7ABA">
        <w:tc>
          <w:tcPr>
            <w:tcW w:w="3330" w:type="dxa"/>
          </w:tcPr>
          <w:p w:rsidR="00EC7ABA" w:rsidRDefault="00EC7ABA" w:rsidP="00367B0C">
            <w:pPr>
              <w:pStyle w:val="UnityBody"/>
            </w:pPr>
            <w:r>
              <w:t>Drink Potion</w:t>
            </w:r>
          </w:p>
        </w:tc>
        <w:tc>
          <w:tcPr>
            <w:tcW w:w="2790" w:type="dxa"/>
          </w:tcPr>
          <w:p w:rsidR="00EC7ABA" w:rsidRDefault="00EC7ABA" w:rsidP="00EC7ABA">
            <w:pPr>
              <w:pStyle w:val="UnityBody"/>
              <w:jc w:val="right"/>
            </w:pPr>
            <w:r>
              <w:t>+80</w:t>
            </w:r>
          </w:p>
        </w:tc>
      </w:tr>
    </w:tbl>
    <w:p w:rsidR="00367B0C" w:rsidRDefault="00367B0C" w:rsidP="00367B0C">
      <w:pPr>
        <w:pStyle w:val="UnityBody"/>
        <w:ind w:left="630"/>
      </w:pPr>
    </w:p>
    <w:p w:rsidR="00EC7ABA" w:rsidRDefault="00EC7ABA" w:rsidP="00367B0C">
      <w:pPr>
        <w:pStyle w:val="UnityBody"/>
        <w:ind w:left="630"/>
      </w:pPr>
    </w:p>
    <w:p w:rsidR="00EC7ABA" w:rsidRDefault="00EC7ABA" w:rsidP="00EC7ABA">
      <w:pPr>
        <w:pStyle w:val="UnityBody"/>
        <w:ind w:left="2070"/>
      </w:pPr>
      <w:r>
        <w:lastRenderedPageBreak/>
        <w:t>Enemy Health Update Functions</w:t>
      </w:r>
    </w:p>
    <w:tbl>
      <w:tblPr>
        <w:tblStyle w:val="TableGrid"/>
        <w:tblW w:w="0" w:type="auto"/>
        <w:tblInd w:w="2065" w:type="dxa"/>
        <w:tblLook w:val="04A0" w:firstRow="1" w:lastRow="0" w:firstColumn="1" w:lastColumn="0" w:noHBand="0" w:noVBand="1"/>
      </w:tblPr>
      <w:tblGrid>
        <w:gridCol w:w="3330"/>
        <w:gridCol w:w="2790"/>
      </w:tblGrid>
      <w:tr w:rsidR="00EC7ABA" w:rsidTr="00351CC8">
        <w:tc>
          <w:tcPr>
            <w:tcW w:w="3330" w:type="dxa"/>
          </w:tcPr>
          <w:p w:rsidR="00EC7ABA" w:rsidRDefault="00EC7ABA" w:rsidP="00351CC8">
            <w:pPr>
              <w:pStyle w:val="UnityBody"/>
              <w:jc w:val="left"/>
            </w:pPr>
            <w:r>
              <w:t>Max Health</w:t>
            </w:r>
          </w:p>
        </w:tc>
        <w:tc>
          <w:tcPr>
            <w:tcW w:w="2790" w:type="dxa"/>
          </w:tcPr>
          <w:p w:rsidR="00EC7ABA" w:rsidRDefault="00EC7ABA" w:rsidP="00351CC8">
            <w:pPr>
              <w:pStyle w:val="UnityBody"/>
              <w:jc w:val="right"/>
            </w:pPr>
            <w:r>
              <w:t>150</w:t>
            </w:r>
          </w:p>
        </w:tc>
      </w:tr>
      <w:tr w:rsidR="00EC7ABA" w:rsidTr="00351CC8">
        <w:tc>
          <w:tcPr>
            <w:tcW w:w="3330" w:type="dxa"/>
          </w:tcPr>
          <w:p w:rsidR="00EC7ABA" w:rsidRDefault="00EC7ABA" w:rsidP="00EC7ABA">
            <w:pPr>
              <w:pStyle w:val="UnityBody"/>
            </w:pPr>
            <w:r>
              <w:t>Incoming Player Basic Attack</w:t>
            </w:r>
          </w:p>
        </w:tc>
        <w:tc>
          <w:tcPr>
            <w:tcW w:w="2790" w:type="dxa"/>
          </w:tcPr>
          <w:p w:rsidR="00EC7ABA" w:rsidRDefault="00EC7ABA" w:rsidP="00351CC8">
            <w:pPr>
              <w:pStyle w:val="UnityBody"/>
              <w:jc w:val="right"/>
            </w:pPr>
            <w:r>
              <w:t>-30</w:t>
            </w:r>
          </w:p>
        </w:tc>
      </w:tr>
      <w:tr w:rsidR="00EC7ABA" w:rsidTr="00351CC8">
        <w:tc>
          <w:tcPr>
            <w:tcW w:w="3330" w:type="dxa"/>
          </w:tcPr>
          <w:p w:rsidR="00EC7ABA" w:rsidRDefault="00EC7ABA" w:rsidP="00EC7ABA">
            <w:pPr>
              <w:pStyle w:val="UnityBody"/>
            </w:pPr>
            <w:r>
              <w:t>Incoming Player Special Attack</w:t>
            </w:r>
          </w:p>
        </w:tc>
        <w:tc>
          <w:tcPr>
            <w:tcW w:w="2790" w:type="dxa"/>
          </w:tcPr>
          <w:p w:rsidR="00EC7ABA" w:rsidRDefault="00EC7ABA" w:rsidP="00351CC8">
            <w:pPr>
              <w:pStyle w:val="UnityBody"/>
              <w:jc w:val="right"/>
            </w:pPr>
            <w:r>
              <w:t>-70</w:t>
            </w:r>
          </w:p>
        </w:tc>
      </w:tr>
    </w:tbl>
    <w:p w:rsidR="00EC7ABA" w:rsidRDefault="00EC7ABA" w:rsidP="00367B0C">
      <w:pPr>
        <w:pStyle w:val="UnityBody"/>
        <w:ind w:left="630"/>
      </w:pPr>
    </w:p>
    <w:p w:rsidR="00C6248D" w:rsidRDefault="00367B0C" w:rsidP="000810D0">
      <w:pPr>
        <w:pStyle w:val="UnityBody"/>
        <w:numPr>
          <w:ilvl w:val="0"/>
          <w:numId w:val="7"/>
        </w:numPr>
      </w:pPr>
      <w:r w:rsidRPr="00C6248D">
        <w:t>Stamina</w:t>
      </w:r>
    </w:p>
    <w:p w:rsidR="00C6248D" w:rsidRDefault="00367B0C" w:rsidP="000810D0">
      <w:pPr>
        <w:pStyle w:val="UnityBody"/>
        <w:numPr>
          <w:ilvl w:val="1"/>
          <w:numId w:val="7"/>
        </w:numPr>
      </w:pPr>
      <w:r>
        <w:t xml:space="preserve">Another player counter visually represented by a (green) bar on the UI.  </w:t>
      </w:r>
      <w:r w:rsidR="00522363">
        <w:t xml:space="preserve">  If stamina reaches zero</w:t>
      </w:r>
      <w:r>
        <w:t xml:space="preserve">, then there will be a </w:t>
      </w:r>
      <w:r w:rsidR="00522363">
        <w:t xml:space="preserve">two </w:t>
      </w:r>
      <w:r>
        <w:t>second delay before recharging resumes.  If the player’s stamina bar is depleted, their movement actions will be limited to the standard walk.</w:t>
      </w:r>
      <w:r w:rsidR="00C6248D">
        <w:t xml:space="preserve">  </w:t>
      </w:r>
    </w:p>
    <w:p w:rsidR="00EC7ABA" w:rsidRDefault="00EC7ABA" w:rsidP="00EC7ABA">
      <w:pPr>
        <w:pStyle w:val="UnityBody"/>
        <w:ind w:left="2070"/>
      </w:pPr>
      <w:r>
        <w:t>The character’s</w:t>
      </w:r>
      <w:r w:rsidR="00367B0C">
        <w:t xml:space="preserve"> stamina count will be deprecated by each of</w:t>
      </w:r>
      <w:r>
        <w:t xml:space="preserve"> the following actions described in the tables below.</w:t>
      </w:r>
    </w:p>
    <w:p w:rsidR="00EC7ABA" w:rsidRDefault="00EC7ABA" w:rsidP="00EC7ABA">
      <w:pPr>
        <w:pStyle w:val="UnityBody"/>
        <w:ind w:left="2070"/>
      </w:pPr>
    </w:p>
    <w:p w:rsidR="00EC7ABA" w:rsidRDefault="00EC7ABA" w:rsidP="00EC7ABA">
      <w:pPr>
        <w:pStyle w:val="UnityBody"/>
        <w:ind w:left="2070"/>
      </w:pPr>
      <w:r>
        <w:t>Player Stamina Modifications</w:t>
      </w:r>
    </w:p>
    <w:tbl>
      <w:tblPr>
        <w:tblStyle w:val="TableGrid"/>
        <w:tblW w:w="0" w:type="auto"/>
        <w:tblInd w:w="2065" w:type="dxa"/>
        <w:tblLook w:val="04A0" w:firstRow="1" w:lastRow="0" w:firstColumn="1" w:lastColumn="0" w:noHBand="0" w:noVBand="1"/>
      </w:tblPr>
      <w:tblGrid>
        <w:gridCol w:w="2520"/>
        <w:gridCol w:w="3690"/>
      </w:tblGrid>
      <w:tr w:rsidR="00EC7ABA" w:rsidTr="00EC7ABA">
        <w:tc>
          <w:tcPr>
            <w:tcW w:w="2520" w:type="dxa"/>
          </w:tcPr>
          <w:p w:rsidR="00EC7ABA" w:rsidRDefault="00EC7ABA" w:rsidP="00EC7ABA">
            <w:pPr>
              <w:pStyle w:val="UnityBody"/>
            </w:pPr>
            <w:r>
              <w:t>Max Stamina</w:t>
            </w:r>
          </w:p>
        </w:tc>
        <w:tc>
          <w:tcPr>
            <w:tcW w:w="3690" w:type="dxa"/>
          </w:tcPr>
          <w:p w:rsidR="00EC7ABA" w:rsidRDefault="00EC7ABA" w:rsidP="00EC7ABA">
            <w:pPr>
              <w:pStyle w:val="UnityBody"/>
              <w:jc w:val="right"/>
            </w:pPr>
            <w:r>
              <w:t>150</w:t>
            </w:r>
          </w:p>
        </w:tc>
      </w:tr>
      <w:tr w:rsidR="00EC7ABA" w:rsidTr="00EC7ABA">
        <w:tc>
          <w:tcPr>
            <w:tcW w:w="2520" w:type="dxa"/>
          </w:tcPr>
          <w:p w:rsidR="00EC7ABA" w:rsidRDefault="00EC7ABA" w:rsidP="00367B0C">
            <w:pPr>
              <w:pStyle w:val="UnityBody"/>
            </w:pPr>
            <w:r>
              <w:t>Sprinting</w:t>
            </w:r>
          </w:p>
        </w:tc>
        <w:tc>
          <w:tcPr>
            <w:tcW w:w="3690" w:type="dxa"/>
          </w:tcPr>
          <w:p w:rsidR="00EC7ABA" w:rsidRDefault="00EC7ABA" w:rsidP="00EC7ABA">
            <w:pPr>
              <w:pStyle w:val="UnityBody"/>
              <w:jc w:val="right"/>
            </w:pPr>
            <w:r>
              <w:t>-15/sec</w:t>
            </w:r>
          </w:p>
        </w:tc>
      </w:tr>
      <w:tr w:rsidR="00EC7ABA" w:rsidTr="00EC7ABA">
        <w:tc>
          <w:tcPr>
            <w:tcW w:w="2520" w:type="dxa"/>
          </w:tcPr>
          <w:p w:rsidR="00EC7ABA" w:rsidRDefault="00EC7ABA" w:rsidP="00367B0C">
            <w:pPr>
              <w:pStyle w:val="UnityBody"/>
            </w:pPr>
            <w:r>
              <w:t>Normal Attack</w:t>
            </w:r>
          </w:p>
        </w:tc>
        <w:tc>
          <w:tcPr>
            <w:tcW w:w="3690" w:type="dxa"/>
          </w:tcPr>
          <w:p w:rsidR="00EC7ABA" w:rsidRDefault="00EC7ABA" w:rsidP="00EC7ABA">
            <w:pPr>
              <w:pStyle w:val="UnityBody"/>
              <w:jc w:val="right"/>
            </w:pPr>
            <w:r>
              <w:t>-50</w:t>
            </w:r>
          </w:p>
        </w:tc>
      </w:tr>
      <w:tr w:rsidR="00EC7ABA" w:rsidTr="00EC7ABA">
        <w:tc>
          <w:tcPr>
            <w:tcW w:w="2520" w:type="dxa"/>
          </w:tcPr>
          <w:p w:rsidR="00EC7ABA" w:rsidRDefault="00EC7ABA" w:rsidP="00367B0C">
            <w:pPr>
              <w:pStyle w:val="UnityBody"/>
            </w:pPr>
            <w:r>
              <w:t>Special Attack</w:t>
            </w:r>
          </w:p>
        </w:tc>
        <w:tc>
          <w:tcPr>
            <w:tcW w:w="3690" w:type="dxa"/>
          </w:tcPr>
          <w:p w:rsidR="00EC7ABA" w:rsidRDefault="00EC7ABA" w:rsidP="00EC7ABA">
            <w:pPr>
              <w:pStyle w:val="UnityBody"/>
              <w:jc w:val="right"/>
            </w:pPr>
            <w:r>
              <w:t>-100</w:t>
            </w:r>
          </w:p>
        </w:tc>
      </w:tr>
      <w:tr w:rsidR="00EC7ABA" w:rsidTr="00EC7ABA">
        <w:tc>
          <w:tcPr>
            <w:tcW w:w="2520" w:type="dxa"/>
          </w:tcPr>
          <w:p w:rsidR="00EC7ABA" w:rsidRDefault="00EC7ABA" w:rsidP="00367B0C">
            <w:pPr>
              <w:pStyle w:val="UnityBody"/>
            </w:pPr>
            <w:r>
              <w:t>Block</w:t>
            </w:r>
          </w:p>
        </w:tc>
        <w:tc>
          <w:tcPr>
            <w:tcW w:w="3690" w:type="dxa"/>
          </w:tcPr>
          <w:p w:rsidR="00EC7ABA" w:rsidRDefault="00EC7ABA" w:rsidP="00EC7ABA">
            <w:pPr>
              <w:pStyle w:val="UnityBody"/>
              <w:jc w:val="right"/>
            </w:pPr>
            <w:r>
              <w:t>-(Equal to incoming attack power)</w:t>
            </w:r>
          </w:p>
        </w:tc>
      </w:tr>
      <w:tr w:rsidR="00EC7ABA" w:rsidTr="00EC7ABA">
        <w:tc>
          <w:tcPr>
            <w:tcW w:w="2520" w:type="dxa"/>
          </w:tcPr>
          <w:p w:rsidR="00EC7ABA" w:rsidRDefault="00EC7ABA" w:rsidP="00367B0C">
            <w:pPr>
              <w:pStyle w:val="UnityBody"/>
            </w:pPr>
            <w:r>
              <w:t>Roll</w:t>
            </w:r>
          </w:p>
        </w:tc>
        <w:tc>
          <w:tcPr>
            <w:tcW w:w="3690" w:type="dxa"/>
          </w:tcPr>
          <w:p w:rsidR="00EC7ABA" w:rsidRDefault="00EC7ABA" w:rsidP="00EC7ABA">
            <w:pPr>
              <w:pStyle w:val="UnityBody"/>
              <w:jc w:val="right"/>
            </w:pPr>
            <w:r>
              <w:t>-30</w:t>
            </w:r>
          </w:p>
        </w:tc>
      </w:tr>
      <w:tr w:rsidR="00EC7ABA" w:rsidTr="00EC7ABA">
        <w:tc>
          <w:tcPr>
            <w:tcW w:w="2520" w:type="dxa"/>
          </w:tcPr>
          <w:p w:rsidR="00EC7ABA" w:rsidRDefault="00EC7ABA" w:rsidP="00367B0C">
            <w:pPr>
              <w:pStyle w:val="UnityBody"/>
            </w:pPr>
            <w:r>
              <w:t>Sidestep</w:t>
            </w:r>
          </w:p>
        </w:tc>
        <w:tc>
          <w:tcPr>
            <w:tcW w:w="3690" w:type="dxa"/>
          </w:tcPr>
          <w:p w:rsidR="00EC7ABA" w:rsidRDefault="00EC7ABA" w:rsidP="00EC7ABA">
            <w:pPr>
              <w:pStyle w:val="UnityBody"/>
              <w:jc w:val="right"/>
            </w:pPr>
            <w:r>
              <w:t>-15</w:t>
            </w:r>
          </w:p>
        </w:tc>
      </w:tr>
      <w:tr w:rsidR="00EC7ABA" w:rsidTr="00EC7ABA">
        <w:tc>
          <w:tcPr>
            <w:tcW w:w="2520" w:type="dxa"/>
          </w:tcPr>
          <w:p w:rsidR="00EC7ABA" w:rsidRDefault="00EC7ABA" w:rsidP="00367B0C">
            <w:pPr>
              <w:pStyle w:val="UnityBody"/>
            </w:pPr>
            <w:r>
              <w:t>Constant Recovery Rate</w:t>
            </w:r>
          </w:p>
          <w:p w:rsidR="00EC7ABA" w:rsidRDefault="00EC7ABA" w:rsidP="00EC7ABA">
            <w:pPr>
              <w:pStyle w:val="UnityBody"/>
            </w:pPr>
            <w:r>
              <w:t>(while blocking)</w:t>
            </w:r>
          </w:p>
        </w:tc>
        <w:tc>
          <w:tcPr>
            <w:tcW w:w="3690" w:type="dxa"/>
          </w:tcPr>
          <w:p w:rsidR="00EC7ABA" w:rsidRDefault="00EC7ABA" w:rsidP="00EC7ABA">
            <w:pPr>
              <w:pStyle w:val="UnityBody"/>
              <w:jc w:val="right"/>
            </w:pPr>
            <w:r>
              <w:t>+5/sec</w:t>
            </w:r>
          </w:p>
        </w:tc>
      </w:tr>
      <w:tr w:rsidR="00EC7ABA" w:rsidTr="00EC7ABA">
        <w:tc>
          <w:tcPr>
            <w:tcW w:w="2520" w:type="dxa"/>
          </w:tcPr>
          <w:p w:rsidR="00EC7ABA" w:rsidRDefault="00EC7ABA" w:rsidP="00367B0C">
            <w:pPr>
              <w:pStyle w:val="UnityBody"/>
            </w:pPr>
            <w:r>
              <w:t>Constant Recovery Rate</w:t>
            </w:r>
          </w:p>
          <w:p w:rsidR="00EC7ABA" w:rsidRDefault="00EC7ABA" w:rsidP="00367B0C">
            <w:pPr>
              <w:pStyle w:val="UnityBody"/>
            </w:pPr>
            <w:r>
              <w:t>(while not blocking)</w:t>
            </w:r>
          </w:p>
        </w:tc>
        <w:tc>
          <w:tcPr>
            <w:tcW w:w="3690" w:type="dxa"/>
          </w:tcPr>
          <w:p w:rsidR="00EC7ABA" w:rsidRDefault="00EC7ABA" w:rsidP="00EC7ABA">
            <w:pPr>
              <w:pStyle w:val="UnityBody"/>
              <w:jc w:val="right"/>
            </w:pPr>
            <w:r>
              <w:t>+10/sec</w:t>
            </w:r>
          </w:p>
        </w:tc>
      </w:tr>
      <w:tr w:rsidR="00EC7ABA" w:rsidTr="00EC7ABA">
        <w:tc>
          <w:tcPr>
            <w:tcW w:w="2520" w:type="dxa"/>
          </w:tcPr>
          <w:p w:rsidR="00EC7ABA" w:rsidRDefault="00EC7ABA" w:rsidP="00367B0C">
            <w:pPr>
              <w:pStyle w:val="UnityBody"/>
            </w:pPr>
            <w:r>
              <w:t>Drink Potion</w:t>
            </w:r>
          </w:p>
        </w:tc>
        <w:tc>
          <w:tcPr>
            <w:tcW w:w="3690" w:type="dxa"/>
          </w:tcPr>
          <w:p w:rsidR="00EC7ABA" w:rsidRDefault="00EC7ABA" w:rsidP="00EC7ABA">
            <w:pPr>
              <w:pStyle w:val="UnityBody"/>
              <w:jc w:val="right"/>
            </w:pPr>
            <w:r>
              <w:t>+70</w:t>
            </w:r>
          </w:p>
        </w:tc>
      </w:tr>
    </w:tbl>
    <w:p w:rsidR="00367B0C" w:rsidRDefault="00367B0C" w:rsidP="00367B0C">
      <w:pPr>
        <w:pStyle w:val="UnityBody"/>
        <w:ind w:left="630"/>
      </w:pPr>
    </w:p>
    <w:p w:rsidR="00EC7ABA" w:rsidRDefault="00EC7ABA" w:rsidP="00EC7ABA">
      <w:pPr>
        <w:pStyle w:val="UnityBody"/>
        <w:ind w:left="2070"/>
      </w:pPr>
      <w:r>
        <w:t>Enemy Stamina Modifications</w:t>
      </w:r>
    </w:p>
    <w:tbl>
      <w:tblPr>
        <w:tblStyle w:val="TableGrid"/>
        <w:tblW w:w="0" w:type="auto"/>
        <w:tblInd w:w="2065" w:type="dxa"/>
        <w:tblLook w:val="04A0" w:firstRow="1" w:lastRow="0" w:firstColumn="1" w:lastColumn="0" w:noHBand="0" w:noVBand="1"/>
      </w:tblPr>
      <w:tblGrid>
        <w:gridCol w:w="2520"/>
        <w:gridCol w:w="3690"/>
      </w:tblGrid>
      <w:tr w:rsidR="00EC7ABA" w:rsidTr="00EC7ABA">
        <w:tc>
          <w:tcPr>
            <w:tcW w:w="2520" w:type="dxa"/>
          </w:tcPr>
          <w:p w:rsidR="00EC7ABA" w:rsidRDefault="00EC7ABA" w:rsidP="00351CC8">
            <w:pPr>
              <w:pStyle w:val="UnityBody"/>
            </w:pPr>
            <w:r>
              <w:t>Max Stamina</w:t>
            </w:r>
          </w:p>
        </w:tc>
        <w:tc>
          <w:tcPr>
            <w:tcW w:w="3690" w:type="dxa"/>
          </w:tcPr>
          <w:p w:rsidR="00EC7ABA" w:rsidRDefault="00EC7ABA" w:rsidP="00EC7ABA">
            <w:pPr>
              <w:pStyle w:val="UnityBody"/>
              <w:jc w:val="right"/>
            </w:pPr>
            <w:r>
              <w:t>150</w:t>
            </w:r>
          </w:p>
        </w:tc>
      </w:tr>
      <w:tr w:rsidR="00EC7ABA" w:rsidTr="00EC7ABA">
        <w:tc>
          <w:tcPr>
            <w:tcW w:w="2520" w:type="dxa"/>
          </w:tcPr>
          <w:p w:rsidR="00EC7ABA" w:rsidRDefault="00EC7ABA" w:rsidP="00351CC8">
            <w:pPr>
              <w:pStyle w:val="UnityBody"/>
            </w:pPr>
            <w:r>
              <w:t>Normal Attack</w:t>
            </w:r>
          </w:p>
        </w:tc>
        <w:tc>
          <w:tcPr>
            <w:tcW w:w="3690" w:type="dxa"/>
          </w:tcPr>
          <w:p w:rsidR="00EC7ABA" w:rsidRDefault="00EC7ABA" w:rsidP="00EC7ABA">
            <w:pPr>
              <w:pStyle w:val="UnityBody"/>
              <w:jc w:val="right"/>
            </w:pPr>
            <w:r>
              <w:t>-50</w:t>
            </w:r>
          </w:p>
        </w:tc>
      </w:tr>
      <w:tr w:rsidR="00EC7ABA" w:rsidTr="00EC7ABA">
        <w:tc>
          <w:tcPr>
            <w:tcW w:w="2520" w:type="dxa"/>
          </w:tcPr>
          <w:p w:rsidR="00EC7ABA" w:rsidRDefault="00EC7ABA" w:rsidP="00351CC8">
            <w:pPr>
              <w:pStyle w:val="UnityBody"/>
            </w:pPr>
            <w:r>
              <w:t>Special Attack</w:t>
            </w:r>
          </w:p>
        </w:tc>
        <w:tc>
          <w:tcPr>
            <w:tcW w:w="3690" w:type="dxa"/>
          </w:tcPr>
          <w:p w:rsidR="00EC7ABA" w:rsidRDefault="00EC7ABA" w:rsidP="00EC7ABA">
            <w:pPr>
              <w:pStyle w:val="UnityBody"/>
              <w:jc w:val="right"/>
            </w:pPr>
            <w:r>
              <w:t>-100</w:t>
            </w:r>
          </w:p>
        </w:tc>
      </w:tr>
      <w:tr w:rsidR="00EC7ABA" w:rsidTr="00EC7ABA">
        <w:tc>
          <w:tcPr>
            <w:tcW w:w="2520" w:type="dxa"/>
          </w:tcPr>
          <w:p w:rsidR="00EC7ABA" w:rsidRDefault="00EC7ABA" w:rsidP="00351CC8">
            <w:pPr>
              <w:pStyle w:val="UnityBody"/>
            </w:pPr>
            <w:r>
              <w:t>Block</w:t>
            </w:r>
          </w:p>
        </w:tc>
        <w:tc>
          <w:tcPr>
            <w:tcW w:w="3690" w:type="dxa"/>
          </w:tcPr>
          <w:p w:rsidR="00EC7ABA" w:rsidRDefault="00EC7ABA" w:rsidP="00EC7ABA">
            <w:pPr>
              <w:pStyle w:val="UnityBody"/>
              <w:jc w:val="right"/>
            </w:pPr>
            <w:r>
              <w:t>-(Equal to incoming attack power)</w:t>
            </w:r>
          </w:p>
        </w:tc>
      </w:tr>
      <w:tr w:rsidR="00EC7ABA" w:rsidTr="00EC7ABA">
        <w:tc>
          <w:tcPr>
            <w:tcW w:w="2520" w:type="dxa"/>
          </w:tcPr>
          <w:p w:rsidR="00EC7ABA" w:rsidRDefault="00EC7ABA" w:rsidP="00351CC8">
            <w:pPr>
              <w:pStyle w:val="UnityBody"/>
            </w:pPr>
            <w:r>
              <w:t>Constant Recovery Rate</w:t>
            </w:r>
          </w:p>
          <w:p w:rsidR="00EC7ABA" w:rsidRDefault="00EC7ABA" w:rsidP="00351CC8">
            <w:pPr>
              <w:pStyle w:val="UnityBody"/>
            </w:pPr>
            <w:r>
              <w:t>(while blocking)</w:t>
            </w:r>
          </w:p>
        </w:tc>
        <w:tc>
          <w:tcPr>
            <w:tcW w:w="3690" w:type="dxa"/>
          </w:tcPr>
          <w:p w:rsidR="00EC7ABA" w:rsidRDefault="00EC7ABA" w:rsidP="00EC7ABA">
            <w:pPr>
              <w:pStyle w:val="UnityBody"/>
              <w:jc w:val="right"/>
            </w:pPr>
            <w:r>
              <w:t>None</w:t>
            </w:r>
          </w:p>
        </w:tc>
      </w:tr>
      <w:tr w:rsidR="00EC7ABA" w:rsidTr="00EC7ABA">
        <w:tc>
          <w:tcPr>
            <w:tcW w:w="2520" w:type="dxa"/>
          </w:tcPr>
          <w:p w:rsidR="00EC7ABA" w:rsidRDefault="00EC7ABA" w:rsidP="00351CC8">
            <w:pPr>
              <w:pStyle w:val="UnityBody"/>
            </w:pPr>
            <w:r>
              <w:t>Constant Recovery Rate</w:t>
            </w:r>
          </w:p>
          <w:p w:rsidR="00EC7ABA" w:rsidRDefault="00EC7ABA" w:rsidP="00351CC8">
            <w:pPr>
              <w:pStyle w:val="UnityBody"/>
            </w:pPr>
            <w:r>
              <w:t>(while not blocking)</w:t>
            </w:r>
          </w:p>
        </w:tc>
        <w:tc>
          <w:tcPr>
            <w:tcW w:w="3690" w:type="dxa"/>
          </w:tcPr>
          <w:p w:rsidR="00EC7ABA" w:rsidRDefault="00EC7ABA" w:rsidP="00EC7ABA">
            <w:pPr>
              <w:pStyle w:val="UnityBody"/>
              <w:jc w:val="right"/>
            </w:pPr>
            <w:r>
              <w:t>+10/sec</w:t>
            </w:r>
          </w:p>
        </w:tc>
      </w:tr>
      <w:tr w:rsidR="00EC7ABA" w:rsidTr="00EC7ABA">
        <w:tc>
          <w:tcPr>
            <w:tcW w:w="2520" w:type="dxa"/>
          </w:tcPr>
          <w:p w:rsidR="00EC7ABA" w:rsidRDefault="00EC7ABA" w:rsidP="00351CC8">
            <w:pPr>
              <w:pStyle w:val="UnityBody"/>
            </w:pPr>
            <w:r>
              <w:t>Dodge</w:t>
            </w:r>
          </w:p>
        </w:tc>
        <w:tc>
          <w:tcPr>
            <w:tcW w:w="3690" w:type="dxa"/>
          </w:tcPr>
          <w:p w:rsidR="00EC7ABA" w:rsidRDefault="00EC7ABA" w:rsidP="00EC7ABA">
            <w:pPr>
              <w:pStyle w:val="UnityBody"/>
              <w:jc w:val="right"/>
            </w:pPr>
            <w:r>
              <w:t>-50</w:t>
            </w:r>
          </w:p>
        </w:tc>
      </w:tr>
      <w:tr w:rsidR="00EC7ABA" w:rsidTr="00EC7ABA">
        <w:tc>
          <w:tcPr>
            <w:tcW w:w="2520" w:type="dxa"/>
          </w:tcPr>
          <w:p w:rsidR="00EC7ABA" w:rsidRDefault="00EC7ABA" w:rsidP="00351CC8">
            <w:pPr>
              <w:pStyle w:val="UnityBody"/>
            </w:pPr>
            <w:r>
              <w:t>Sprinting</w:t>
            </w:r>
          </w:p>
        </w:tc>
        <w:tc>
          <w:tcPr>
            <w:tcW w:w="3690" w:type="dxa"/>
          </w:tcPr>
          <w:p w:rsidR="00EC7ABA" w:rsidRDefault="00EC7ABA" w:rsidP="00EC7ABA">
            <w:pPr>
              <w:pStyle w:val="UnityBody"/>
              <w:jc w:val="right"/>
            </w:pPr>
            <w:r>
              <w:t>-15/sec</w:t>
            </w:r>
          </w:p>
        </w:tc>
      </w:tr>
    </w:tbl>
    <w:p w:rsidR="00C6248D" w:rsidRDefault="00367B0C" w:rsidP="000810D0">
      <w:pPr>
        <w:pStyle w:val="UnityBody"/>
        <w:numPr>
          <w:ilvl w:val="0"/>
          <w:numId w:val="7"/>
        </w:numPr>
      </w:pPr>
      <w:r w:rsidRPr="00C6248D">
        <w:lastRenderedPageBreak/>
        <w:t>Essence</w:t>
      </w:r>
    </w:p>
    <w:p w:rsidR="00367B0C" w:rsidRDefault="00367B0C" w:rsidP="000810D0">
      <w:pPr>
        <w:pStyle w:val="UnityBody"/>
        <w:numPr>
          <w:ilvl w:val="1"/>
          <w:numId w:val="7"/>
        </w:numPr>
      </w:pPr>
      <w:r>
        <w:t>Small pick-ups which will automatically fly to the player then disappear upon collision when the player is within a short proximity.  Each essence will inc</w:t>
      </w:r>
      <w:r w:rsidR="00522363">
        <w:t>rease the counter on the UI by one</w:t>
      </w:r>
      <w:r>
        <w:t xml:space="preserve">, and after a pre-determined threshold is met, a special attack will be unlocked, and available for the player to perform. </w:t>
      </w:r>
      <w:r w:rsidR="00813DBE" w:rsidRPr="00813DBE">
        <w:t>¹</w:t>
      </w:r>
    </w:p>
    <w:p w:rsidR="00367B0C" w:rsidRDefault="00367B0C" w:rsidP="00367B0C">
      <w:pPr>
        <w:pStyle w:val="UnityBody"/>
        <w:ind w:left="630"/>
      </w:pPr>
    </w:p>
    <w:p w:rsidR="00C6248D" w:rsidRDefault="00367B0C" w:rsidP="000810D0">
      <w:pPr>
        <w:pStyle w:val="UnityBody"/>
        <w:numPr>
          <w:ilvl w:val="0"/>
          <w:numId w:val="7"/>
        </w:numPr>
      </w:pPr>
      <w:r w:rsidRPr="00C6248D">
        <w:t>Potion</w:t>
      </w:r>
    </w:p>
    <w:p w:rsidR="00367B0C" w:rsidRDefault="00367B0C" w:rsidP="000810D0">
      <w:pPr>
        <w:pStyle w:val="UnityBody"/>
        <w:numPr>
          <w:ilvl w:val="1"/>
          <w:numId w:val="7"/>
        </w:numPr>
      </w:pPr>
      <w:r>
        <w:t xml:space="preserve">Collectable items found throughout the game world which can be consumed by the player to recover health and stamina on-demand.  Potions will have a dedicated animation where the player takes a drink </w:t>
      </w:r>
      <w:r w:rsidR="000D2788">
        <w:t>whenever</w:t>
      </w:r>
      <w:r>
        <w:t xml:space="preserve"> the player decides to use one.  Using a potion will restore 80 health points, and 70 stamina points.  They will not be able to restore points over the pre-defined maximums.</w:t>
      </w:r>
    </w:p>
    <w:p w:rsidR="00C6248D" w:rsidRDefault="00C6248D" w:rsidP="00C6248D">
      <w:pPr>
        <w:pStyle w:val="UnityBody"/>
        <w:ind w:left="2070"/>
      </w:pPr>
    </w:p>
    <w:p w:rsidR="00C6248D" w:rsidRDefault="00367B0C" w:rsidP="000810D0">
      <w:pPr>
        <w:pStyle w:val="UnityBody"/>
        <w:numPr>
          <w:ilvl w:val="0"/>
          <w:numId w:val="7"/>
        </w:numPr>
      </w:pPr>
      <w:r w:rsidRPr="00C6248D">
        <w:t>Treasure</w:t>
      </w:r>
      <w:r w:rsidRPr="00643365">
        <w:rPr>
          <w:b/>
        </w:rPr>
        <w:t xml:space="preserve"> </w:t>
      </w:r>
      <w:r w:rsidRPr="00C6248D">
        <w:t>Chest</w:t>
      </w:r>
    </w:p>
    <w:p w:rsidR="00367B0C" w:rsidRDefault="00367B0C" w:rsidP="000810D0">
      <w:pPr>
        <w:pStyle w:val="UnityBody"/>
        <w:numPr>
          <w:ilvl w:val="1"/>
          <w:numId w:val="7"/>
        </w:numPr>
      </w:pPr>
      <w:r>
        <w:t>An interactive model in-game which the player can approach and use an acti</w:t>
      </w:r>
      <w:r w:rsidR="003164C7">
        <w:t>on key to open it, and collect five</w:t>
      </w:r>
      <w:r>
        <w:t xml:space="preserve"> potions from within.</w:t>
      </w:r>
    </w:p>
    <w:p w:rsidR="00367B0C" w:rsidRDefault="00367B0C" w:rsidP="00367B0C">
      <w:pPr>
        <w:pStyle w:val="UnityBody"/>
        <w:ind w:left="630"/>
      </w:pPr>
    </w:p>
    <w:p w:rsidR="00C6248D" w:rsidRDefault="00367B0C" w:rsidP="000810D0">
      <w:pPr>
        <w:pStyle w:val="UnityBody"/>
        <w:numPr>
          <w:ilvl w:val="0"/>
          <w:numId w:val="7"/>
        </w:numPr>
      </w:pPr>
      <w:r w:rsidRPr="00C6248D">
        <w:t>Boulder</w:t>
      </w:r>
    </w:p>
    <w:p w:rsidR="00367B0C" w:rsidRDefault="00367B0C" w:rsidP="000810D0">
      <w:pPr>
        <w:pStyle w:val="UnityBody"/>
        <w:numPr>
          <w:ilvl w:val="1"/>
          <w:numId w:val="7"/>
        </w:numPr>
      </w:pPr>
      <w:r>
        <w:t>An interactive game-world object which will be released after solving the puzzle.  It can roll around the island, and damage enemies who come into contact with it.</w:t>
      </w:r>
    </w:p>
    <w:p w:rsidR="00037AFE" w:rsidRDefault="00037AFE" w:rsidP="00037AFE">
      <w:pPr>
        <w:pStyle w:val="UnityBody"/>
        <w:ind w:left="2070"/>
      </w:pPr>
    </w:p>
    <w:p w:rsidR="00C6248D" w:rsidRDefault="00367B0C" w:rsidP="00BE0322">
      <w:pPr>
        <w:pStyle w:val="UnityBody"/>
        <w:numPr>
          <w:ilvl w:val="0"/>
          <w:numId w:val="7"/>
        </w:numPr>
      </w:pPr>
      <w:r w:rsidRPr="00C6248D">
        <w:t>Puzzle</w:t>
      </w:r>
    </w:p>
    <w:p w:rsidR="00645C32" w:rsidRDefault="00367B0C" w:rsidP="00617B7E">
      <w:pPr>
        <w:pStyle w:val="UnityBody"/>
        <w:numPr>
          <w:ilvl w:val="1"/>
          <w:numId w:val="7"/>
        </w:numPr>
      </w:pPr>
      <w:r>
        <w:t>There will be a puzzle intended to briefly vary the style of gameplay, requesting the player to step on three different raised tiles in the correct order.  When a tile is stepped on in the right order, it will remain lowered.  Once the correct order has been inputted, the boulder will be released.  Upon stepping on a tile in the wrong order (whether it be the first or last), the tiles will all raise and reset to their original positions.  The purpose of which is to instantly tell the player something went wrong due to that specific action, and to encourage them to try again.</w:t>
      </w:r>
    </w:p>
    <w:p w:rsidR="00617B7E" w:rsidRPr="00617B7E" w:rsidRDefault="00617B7E" w:rsidP="00617B7E">
      <w:pPr>
        <w:pStyle w:val="UnityBody"/>
        <w:ind w:left="2070"/>
      </w:pPr>
    </w:p>
    <w:p w:rsidR="00540258" w:rsidRDefault="00540258" w:rsidP="00540258">
      <w:pPr>
        <w:pStyle w:val="UnitySubHeadingFinal"/>
      </w:pPr>
      <w:bookmarkStart w:id="11" w:name="_Toc413725780"/>
      <w:r>
        <w:t>Game Physics and Statistics</w:t>
      </w:r>
      <w:bookmarkEnd w:id="11"/>
    </w:p>
    <w:p w:rsidR="00D11F43" w:rsidRDefault="00611091" w:rsidP="00C50E71">
      <w:pPr>
        <w:pStyle w:val="UnityBody"/>
        <w:ind w:left="630"/>
      </w:pPr>
      <w:r>
        <w:t xml:space="preserve">The in-game physics is controlled by Unity’s built-in physics engine.  </w:t>
      </w:r>
      <w:r w:rsidR="00C178EB">
        <w:t>We first create objects (3D model, light source, etc.), then assign</w:t>
      </w:r>
      <w:r>
        <w:t xml:space="preserve"> components to </w:t>
      </w:r>
      <w:r w:rsidR="00C178EB">
        <w:t xml:space="preserve">those objects to add </w:t>
      </w:r>
      <w:r w:rsidR="00C178EB">
        <w:lastRenderedPageBreak/>
        <w:t>basic functionality and behaviors to that object.</w:t>
      </w:r>
      <w:r>
        <w:t xml:space="preserve"> </w:t>
      </w:r>
      <w:r w:rsidR="00C178EB">
        <w:t xml:space="preserve"> Essentially, components are the “nuts and bolts”, or inner workings, which we manipulate to change our objects behavior.  The rigidbody component, for example, adds a built-in functionality for an object to react to basic physics (e.g. mass, drag, gravity).  These new pro</w:t>
      </w:r>
      <w:r w:rsidR="00D11F43">
        <w:t>perties can</w:t>
      </w:r>
      <w:r w:rsidR="00C178EB">
        <w:t xml:space="preserve"> be adjusted</w:t>
      </w:r>
      <w:r w:rsidR="00D11F43">
        <w:t xml:space="preserve"> during development</w:t>
      </w:r>
      <w:r w:rsidR="00C178EB">
        <w:t xml:space="preserve">, and also harnessed by scripts </w:t>
      </w:r>
      <w:r w:rsidR="00D11F43">
        <w:t>to be changed during run-time.  Along with the rigidbody component, other core components which are built-in to the Unity engine are: colliders, ray</w:t>
      </w:r>
      <w:r w:rsidR="00ED33DC">
        <w:t xml:space="preserve"> </w:t>
      </w:r>
      <w:r w:rsidR="00D11F43">
        <w:t>casting, joints, force, and torque.</w:t>
      </w:r>
    </w:p>
    <w:p w:rsidR="00540258" w:rsidRDefault="00540258" w:rsidP="00302B06">
      <w:pPr>
        <w:pStyle w:val="UnityHeading"/>
        <w:numPr>
          <w:ilvl w:val="0"/>
          <w:numId w:val="0"/>
        </w:numPr>
        <w:ind w:left="360"/>
      </w:pPr>
      <w:bookmarkStart w:id="12" w:name="_Toc413725782"/>
      <w:r>
        <w:t>User Interface</w:t>
      </w:r>
      <w:r w:rsidR="00B579D5">
        <w:t xml:space="preserve"> and Menus</w:t>
      </w:r>
      <w:bookmarkEnd w:id="12"/>
    </w:p>
    <w:p w:rsidR="00617B7E" w:rsidRDefault="004A27DE" w:rsidP="00FE4951">
      <w:pPr>
        <w:pStyle w:val="UnityBody"/>
      </w:pPr>
      <w:r>
        <w:t xml:space="preserve">Similar to how a vehicle has a dashboard that shows you the critical, need to know information about the status of your vehicle while driving, the game must provide the user with a simple and intuitive user interface and heads-up-display as well as an easy to navigate game menu. </w:t>
      </w:r>
    </w:p>
    <w:p w:rsidR="00617B7E" w:rsidRDefault="00617B7E" w:rsidP="00617B7E">
      <w:pPr>
        <w:pStyle w:val="UnitySubHeadingFinal"/>
      </w:pPr>
      <w:r>
        <w:t xml:space="preserve"> </w:t>
      </w:r>
      <w:bookmarkStart w:id="13" w:name="_Toc413725783"/>
      <w:r>
        <w:t>Splash Screen</w:t>
      </w:r>
      <w:bookmarkEnd w:id="13"/>
    </w:p>
    <w:p w:rsidR="00617B7E" w:rsidRDefault="00BE0322" w:rsidP="00617B7E">
      <w:pPr>
        <w:pStyle w:val="UnityBody"/>
        <w:ind w:left="630"/>
      </w:pPr>
      <w:r>
        <w:rPr>
          <w:noProof/>
        </w:rPr>
        <w:drawing>
          <wp:anchor distT="0" distB="0" distL="114300" distR="114300" simplePos="0" relativeHeight="251701248" behindDoc="0" locked="0" layoutInCell="1" allowOverlap="1" wp14:anchorId="5DDFE38E" wp14:editId="71299EB7">
            <wp:simplePos x="0" y="0"/>
            <wp:positionH relativeFrom="margin">
              <wp:align>center</wp:align>
            </wp:positionH>
            <wp:positionV relativeFrom="paragraph">
              <wp:posOffset>891540</wp:posOffset>
            </wp:positionV>
            <wp:extent cx="4619625" cy="3079750"/>
            <wp:effectExtent l="0" t="0" r="9525" b="635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ity_Splash.jpg"/>
                    <pic:cNvPicPr/>
                  </pic:nvPicPr>
                  <pic:blipFill>
                    <a:blip r:embed="rId10">
                      <a:extLst>
                        <a:ext uri="{28A0092B-C50C-407E-A947-70E740481C1C}">
                          <a14:useLocalDpi xmlns:a14="http://schemas.microsoft.com/office/drawing/2010/main" val="0"/>
                        </a:ext>
                      </a:extLst>
                    </a:blip>
                    <a:stretch>
                      <a:fillRect/>
                    </a:stretch>
                  </pic:blipFill>
                  <pic:spPr>
                    <a:xfrm>
                      <a:off x="0" y="0"/>
                      <a:ext cx="4619625" cy="3079750"/>
                    </a:xfrm>
                    <a:prstGeom prst="rect">
                      <a:avLst/>
                    </a:prstGeom>
                  </pic:spPr>
                </pic:pic>
              </a:graphicData>
            </a:graphic>
          </wp:anchor>
        </w:drawing>
      </w:r>
      <w:r w:rsidR="00617B7E">
        <w:t>While the game is performing its initial load of data after the executable has been launched, the game player will be presented with a splash screen that displays the logo of the Unity Capstone team. This is to give the game player the impression that the game is still loading and has not hung or frozen at a blank screen.</w:t>
      </w:r>
    </w:p>
    <w:p w:rsidR="00617B7E" w:rsidRDefault="00617B7E" w:rsidP="00617B7E">
      <w:pPr>
        <w:pStyle w:val="UnityFooter"/>
        <w:jc w:val="center"/>
      </w:pPr>
      <w:r>
        <w:t>Figure 2: Unity’s Default Splash Screen</w:t>
      </w:r>
    </w:p>
    <w:p w:rsidR="00617B7E" w:rsidRDefault="00617B7E" w:rsidP="00617B7E">
      <w:pPr>
        <w:pStyle w:val="UnitySubHeadingFinal"/>
      </w:pPr>
      <w:r>
        <w:lastRenderedPageBreak/>
        <w:t xml:space="preserve"> </w:t>
      </w:r>
      <w:bookmarkStart w:id="14" w:name="_Toc413725784"/>
      <w:r>
        <w:t>Game Menus</w:t>
      </w:r>
      <w:bookmarkEnd w:id="14"/>
    </w:p>
    <w:p w:rsidR="00617B7E" w:rsidRDefault="00617B7E" w:rsidP="00617B7E">
      <w:pPr>
        <w:pStyle w:val="UnityBody"/>
        <w:ind w:left="630"/>
      </w:pPr>
      <w:r>
        <w:t xml:space="preserve">The Game Menus exist to give the game player easy navigation and control on the game’s current state.  The game player will be able to select various options from both the main and in-game menu.  </w:t>
      </w:r>
    </w:p>
    <w:p w:rsidR="00617B7E" w:rsidRDefault="00617B7E" w:rsidP="00617B7E">
      <w:pPr>
        <w:pStyle w:val="UnityBody"/>
        <w:ind w:left="630"/>
      </w:pPr>
      <w:r>
        <w:t xml:space="preserve">Upon loading the game from the executable, the player will be presented with a screen containing the Capstone Team’s logo.  The game will be loading for the duration of this on-screen graphic and will not move to the main menu until this has completed. After successful load of the game data, the player will then be taken to the game’s main menu screen. </w:t>
      </w:r>
    </w:p>
    <w:p w:rsidR="00351CC8" w:rsidRDefault="00351CC8" w:rsidP="00617B7E">
      <w:pPr>
        <w:pStyle w:val="UnityBody"/>
        <w:ind w:left="630"/>
      </w:pPr>
    </w:p>
    <w:p w:rsidR="0050200C" w:rsidRDefault="006530BC" w:rsidP="0050200C">
      <w:pPr>
        <w:pStyle w:val="UnitySubHeadingFinal"/>
        <w:numPr>
          <w:ilvl w:val="2"/>
          <w:numId w:val="3"/>
        </w:numPr>
        <w:ind w:left="1080" w:hanging="630"/>
      </w:pPr>
      <w:bookmarkStart w:id="15" w:name="_Toc413725785"/>
      <w:r>
        <w:t>Main</w:t>
      </w:r>
      <w:r w:rsidR="0050200C">
        <w:t xml:space="preserve"> Menu</w:t>
      </w:r>
      <w:bookmarkEnd w:id="15"/>
    </w:p>
    <w:p w:rsidR="0050200C" w:rsidRDefault="0050200C" w:rsidP="00BE0322">
      <w:pPr>
        <w:pStyle w:val="UnityBody"/>
        <w:ind w:left="720"/>
        <w:rPr>
          <w:noProof/>
          <w:lang w:eastAsia="en-US"/>
        </w:rPr>
      </w:pPr>
      <w:r>
        <w:t>The first menu the player must interact with will preview the island environment in the background, and play dedicated menu music.  It will have five buttons: new game, options, controls, credits, and exit.  Hovering the mouse over the buttons will play a small sound so the user gets acknowledged feedback from the game, this is important as we begin to immerse the player in the game through interactivity.</w:t>
      </w:r>
      <w:r w:rsidRPr="000D2788">
        <w:rPr>
          <w:noProof/>
          <w:lang w:eastAsia="en-US"/>
        </w:rPr>
        <w:t xml:space="preserve"> </w:t>
      </w:r>
    </w:p>
    <w:p w:rsidR="0050200C" w:rsidRDefault="00455AED" w:rsidP="0050200C">
      <w:pPr>
        <w:pStyle w:val="UnityBody"/>
        <w:rPr>
          <w:noProof/>
          <w:lang w:eastAsia="en-US"/>
        </w:rPr>
      </w:pPr>
      <w:r w:rsidRPr="00455AED">
        <w:rPr>
          <w:i/>
          <w:noProof/>
          <w:sz w:val="20"/>
        </w:rPr>
        <w:drawing>
          <wp:anchor distT="0" distB="0" distL="114300" distR="114300" simplePos="0" relativeHeight="251744256" behindDoc="0" locked="0" layoutInCell="1" allowOverlap="1" wp14:anchorId="695EB18B" wp14:editId="70CE1C27">
            <wp:simplePos x="0" y="0"/>
            <wp:positionH relativeFrom="margin">
              <wp:align>right</wp:align>
            </wp:positionH>
            <wp:positionV relativeFrom="paragraph">
              <wp:posOffset>63956</wp:posOffset>
            </wp:positionV>
            <wp:extent cx="5943600" cy="3247390"/>
            <wp:effectExtent l="0" t="0" r="0" b="0"/>
            <wp:wrapNone/>
            <wp:docPr id="5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5943600" cy="3247390"/>
                    </a:xfrm>
                    <a:prstGeom prst="rect">
                      <a:avLst/>
                    </a:prstGeom>
                  </pic:spPr>
                </pic:pic>
              </a:graphicData>
            </a:graphic>
          </wp:anchor>
        </w:drawing>
      </w:r>
      <w:r w:rsidR="00BE0322">
        <w:rPr>
          <w:noProof/>
        </w:rPr>
        <w:drawing>
          <wp:anchor distT="0" distB="0" distL="114300" distR="114300" simplePos="0" relativeHeight="251681792" behindDoc="0" locked="0" layoutInCell="1" allowOverlap="1" wp14:anchorId="7FABA41C" wp14:editId="76C3D31C">
            <wp:simplePos x="0" y="0"/>
            <wp:positionH relativeFrom="margin">
              <wp:align>right</wp:align>
            </wp:positionH>
            <wp:positionV relativeFrom="paragraph">
              <wp:posOffset>368300</wp:posOffset>
            </wp:positionV>
            <wp:extent cx="5943600" cy="2889250"/>
            <wp:effectExtent l="0" t="0" r="0" b="635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cstate="print">
                      <a:extLst>
                        <a:ext uri="{28A0092B-C50C-407E-A947-70E740481C1C}">
                          <a14:useLocalDpi xmlns:a14="http://schemas.microsoft.com/office/drawing/2010/main" val="0"/>
                        </a:ext>
                      </a:extLst>
                    </a:blip>
                    <a:srcRect l="4327" t="17094" r="7692" b="6838"/>
                    <a:stretch/>
                  </pic:blipFill>
                  <pic:spPr bwMode="auto">
                    <a:xfrm>
                      <a:off x="0" y="0"/>
                      <a:ext cx="5943600" cy="2889250"/>
                    </a:xfrm>
                    <a:prstGeom prst="rect">
                      <a:avLst/>
                    </a:prstGeom>
                    <a:ln>
                      <a:noFill/>
                    </a:ln>
                    <a:extLst>
                      <a:ext uri="{53640926-AAD7-44D8-BBD7-CCE9431645EC}">
                        <a14:shadowObscured xmlns:a14="http://schemas.microsoft.com/office/drawing/2010/main"/>
                      </a:ext>
                    </a:extLst>
                  </pic:spPr>
                </pic:pic>
              </a:graphicData>
            </a:graphic>
          </wp:anchor>
        </w:drawing>
      </w:r>
    </w:p>
    <w:p w:rsidR="00BE0322" w:rsidRDefault="00617B7E" w:rsidP="006530BC">
      <w:pPr>
        <w:pStyle w:val="UnityBody"/>
        <w:jc w:val="center"/>
        <w:rPr>
          <w:i/>
          <w:sz w:val="20"/>
        </w:rPr>
      </w:pPr>
      <w:r w:rsidRPr="00617B7E">
        <w:rPr>
          <w:i/>
          <w:sz w:val="20"/>
        </w:rPr>
        <w:t>Figure 4</w:t>
      </w:r>
      <w:r w:rsidR="0050200C" w:rsidRPr="00617B7E">
        <w:rPr>
          <w:i/>
          <w:sz w:val="20"/>
        </w:rPr>
        <w:t xml:space="preserve">: </w:t>
      </w:r>
      <w:r w:rsidR="006530BC">
        <w:rPr>
          <w:i/>
          <w:sz w:val="20"/>
        </w:rPr>
        <w:t>Mockup of Main Menu</w:t>
      </w:r>
    </w:p>
    <w:p w:rsidR="006530BC" w:rsidRPr="006530BC" w:rsidRDefault="006530BC" w:rsidP="006530BC">
      <w:pPr>
        <w:pStyle w:val="UnityBody"/>
        <w:jc w:val="center"/>
        <w:rPr>
          <w:i/>
          <w:sz w:val="20"/>
        </w:rPr>
      </w:pPr>
    </w:p>
    <w:p w:rsidR="0050200C" w:rsidRDefault="0050200C" w:rsidP="000810D0">
      <w:pPr>
        <w:pStyle w:val="UnityBody"/>
        <w:numPr>
          <w:ilvl w:val="0"/>
          <w:numId w:val="8"/>
        </w:numPr>
      </w:pPr>
      <w:r w:rsidRPr="00C6248D">
        <w:t>New</w:t>
      </w:r>
      <w:r>
        <w:t xml:space="preserve"> </w:t>
      </w:r>
      <w:r w:rsidRPr="00C6248D">
        <w:t>Game</w:t>
      </w:r>
      <w:r>
        <w:t xml:space="preserve"> </w:t>
      </w:r>
    </w:p>
    <w:p w:rsidR="0050200C" w:rsidRDefault="0050200C" w:rsidP="000810D0">
      <w:pPr>
        <w:pStyle w:val="UnityBody"/>
        <w:numPr>
          <w:ilvl w:val="1"/>
          <w:numId w:val="8"/>
        </w:numPr>
      </w:pPr>
      <w:r>
        <w:t xml:space="preserve">Instantly begins a new game, changing the screen to the island setting where control of the hero is given to the player.  </w:t>
      </w:r>
    </w:p>
    <w:p w:rsidR="00BE0322" w:rsidRDefault="00BE0322" w:rsidP="006530BC">
      <w:pPr>
        <w:pStyle w:val="UnityBody"/>
      </w:pPr>
    </w:p>
    <w:p w:rsidR="00BE0322" w:rsidRDefault="00BE0322" w:rsidP="00BE0322">
      <w:pPr>
        <w:pStyle w:val="UnityBody"/>
        <w:numPr>
          <w:ilvl w:val="0"/>
          <w:numId w:val="8"/>
        </w:numPr>
      </w:pPr>
      <w:r w:rsidRPr="00C6248D">
        <w:t>Options</w:t>
      </w:r>
      <w:r>
        <w:t xml:space="preserve"> </w:t>
      </w:r>
    </w:p>
    <w:p w:rsidR="00BE0322" w:rsidRDefault="00BE0322" w:rsidP="006530BC">
      <w:pPr>
        <w:pStyle w:val="UnityBody"/>
        <w:numPr>
          <w:ilvl w:val="1"/>
          <w:numId w:val="8"/>
        </w:numPr>
      </w:pPr>
      <w:r>
        <w:t>In the event that the player is unhappy with the graphical settings that are preset within the game, the options menu will be able to adjust the game to their preferences.  There will be drop-down menus, and sliders to select options for brightness, graphics quality, and screen resolution.</w:t>
      </w:r>
      <w:r w:rsidR="00EF6399">
        <w:t xml:space="preserve"> Brightness shall be implemented using a bla</w:t>
      </w:r>
      <w:r w:rsidR="00CE5405">
        <w:t>ck colored canvas with the gamma being adjusted via Unitys built in scroll bar. Resolution settings will be adjusted via drop down menus with Unitys built in Screen library. Graphics quality will be adjusted via dropdown menus with Unitys built in quality settings.</w:t>
      </w:r>
    </w:p>
    <w:p w:rsidR="00EF6399" w:rsidRPr="00CD5B8D" w:rsidRDefault="00BE0322" w:rsidP="00EF6399">
      <w:pPr>
        <w:pStyle w:val="UnityBody"/>
        <w:numPr>
          <w:ilvl w:val="2"/>
          <w:numId w:val="9"/>
        </w:numPr>
        <w:ind w:left="2520" w:firstLine="0"/>
      </w:pPr>
      <w:r w:rsidRPr="00CD5B8D">
        <w:t>Brightness Options</w:t>
      </w:r>
    </w:p>
    <w:p w:rsidR="00BE0322" w:rsidRDefault="00BE0322" w:rsidP="00BE0322">
      <w:pPr>
        <w:pStyle w:val="UnityBody"/>
        <w:numPr>
          <w:ilvl w:val="3"/>
          <w:numId w:val="52"/>
        </w:numPr>
        <w:ind w:left="2700" w:firstLine="0"/>
      </w:pPr>
      <w:r>
        <w:t>Change ambient light to 70%</w:t>
      </w:r>
    </w:p>
    <w:p w:rsidR="00BE0322" w:rsidRDefault="00BE0322" w:rsidP="00BE0322">
      <w:pPr>
        <w:pStyle w:val="UnityBody"/>
        <w:numPr>
          <w:ilvl w:val="3"/>
          <w:numId w:val="52"/>
        </w:numPr>
        <w:ind w:left="2700" w:firstLine="0"/>
      </w:pPr>
      <w:r>
        <w:t>Change ambient light to 85%</w:t>
      </w:r>
    </w:p>
    <w:p w:rsidR="00BE0322" w:rsidRDefault="00BE0322" w:rsidP="00BE0322">
      <w:pPr>
        <w:pStyle w:val="UnityBody"/>
        <w:numPr>
          <w:ilvl w:val="3"/>
          <w:numId w:val="52"/>
        </w:numPr>
        <w:ind w:left="2700" w:firstLine="0"/>
      </w:pPr>
      <w:r>
        <w:t>Change ambient light to 115%</w:t>
      </w:r>
    </w:p>
    <w:p w:rsidR="00BE0322" w:rsidRDefault="00BE0322" w:rsidP="00BE0322">
      <w:pPr>
        <w:pStyle w:val="UnityBody"/>
        <w:numPr>
          <w:ilvl w:val="3"/>
          <w:numId w:val="52"/>
        </w:numPr>
        <w:ind w:left="2700" w:firstLine="0"/>
      </w:pPr>
      <w:r>
        <w:t>Change ambient light to 130%</w:t>
      </w:r>
    </w:p>
    <w:p w:rsidR="00BE0322" w:rsidRPr="00CD5B8D" w:rsidRDefault="00BE0322" w:rsidP="00BE0322">
      <w:pPr>
        <w:pStyle w:val="UnityBody"/>
        <w:ind w:left="2520"/>
      </w:pPr>
    </w:p>
    <w:p w:rsidR="00BE0322" w:rsidRPr="00CD5B8D" w:rsidRDefault="00BE0322" w:rsidP="00BE0322">
      <w:pPr>
        <w:pStyle w:val="UnityBody"/>
        <w:numPr>
          <w:ilvl w:val="2"/>
          <w:numId w:val="9"/>
        </w:numPr>
        <w:spacing w:before="0"/>
        <w:ind w:left="2520" w:firstLine="0"/>
      </w:pPr>
      <w:r w:rsidRPr="00CD5B8D">
        <w:t>Resolution Options</w:t>
      </w:r>
    </w:p>
    <w:p w:rsidR="00BE0322" w:rsidRDefault="00BE0322" w:rsidP="00BE0322">
      <w:pPr>
        <w:pStyle w:val="UnityBody"/>
        <w:numPr>
          <w:ilvl w:val="2"/>
          <w:numId w:val="53"/>
        </w:numPr>
        <w:ind w:left="2700" w:firstLine="0"/>
      </w:pPr>
      <w:r>
        <w:t>1920x1080 (16:9, default)</w:t>
      </w:r>
    </w:p>
    <w:p w:rsidR="006530BC" w:rsidRDefault="006530BC" w:rsidP="00BE0322">
      <w:pPr>
        <w:pStyle w:val="UnityBody"/>
        <w:numPr>
          <w:ilvl w:val="2"/>
          <w:numId w:val="53"/>
        </w:numPr>
        <w:ind w:left="2700" w:firstLine="0"/>
      </w:pPr>
      <w:r>
        <w:t>1600x900</w:t>
      </w:r>
    </w:p>
    <w:p w:rsidR="00BE0322" w:rsidRDefault="00BE0322" w:rsidP="00BE0322">
      <w:pPr>
        <w:pStyle w:val="UnityBody"/>
        <w:numPr>
          <w:ilvl w:val="2"/>
          <w:numId w:val="53"/>
        </w:numPr>
        <w:ind w:left="2700" w:firstLine="0"/>
      </w:pPr>
      <w:r>
        <w:t>1024x768</w:t>
      </w:r>
    </w:p>
    <w:p w:rsidR="00BE0322" w:rsidRPr="00CD5B8D" w:rsidRDefault="00BE0322" w:rsidP="00BE0322">
      <w:pPr>
        <w:pStyle w:val="UnityBody"/>
        <w:ind w:left="2520"/>
      </w:pPr>
    </w:p>
    <w:p w:rsidR="00BE0322" w:rsidRPr="00CD5B8D" w:rsidRDefault="00BE0322" w:rsidP="00BE0322">
      <w:pPr>
        <w:pStyle w:val="UnityBody"/>
        <w:numPr>
          <w:ilvl w:val="2"/>
          <w:numId w:val="9"/>
        </w:numPr>
        <w:spacing w:before="0"/>
        <w:ind w:left="2520" w:firstLine="0"/>
      </w:pPr>
      <w:r w:rsidRPr="00CD5B8D">
        <w:t>Graphics Quality Options</w:t>
      </w:r>
    </w:p>
    <w:p w:rsidR="006530BC" w:rsidRDefault="00EC7ABA" w:rsidP="00BE0322">
      <w:pPr>
        <w:pStyle w:val="UnityBody"/>
        <w:numPr>
          <w:ilvl w:val="2"/>
          <w:numId w:val="54"/>
        </w:numPr>
        <w:ind w:left="2700" w:firstLine="0"/>
      </w:pPr>
      <w:r>
        <w:t>Fastest</w:t>
      </w:r>
    </w:p>
    <w:p w:rsidR="00EC7ABA" w:rsidRDefault="00EC7ABA" w:rsidP="00BE0322">
      <w:pPr>
        <w:pStyle w:val="UnityBody"/>
        <w:numPr>
          <w:ilvl w:val="2"/>
          <w:numId w:val="54"/>
        </w:numPr>
        <w:ind w:left="2700" w:firstLine="0"/>
      </w:pPr>
      <w:r>
        <w:t>Fast</w:t>
      </w:r>
    </w:p>
    <w:p w:rsidR="00EC7ABA" w:rsidRDefault="00EC7ABA" w:rsidP="00BE0322">
      <w:pPr>
        <w:pStyle w:val="UnityBody"/>
        <w:numPr>
          <w:ilvl w:val="2"/>
          <w:numId w:val="54"/>
        </w:numPr>
        <w:ind w:left="2700" w:firstLine="0"/>
      </w:pPr>
      <w:r>
        <w:t>Simple</w:t>
      </w:r>
    </w:p>
    <w:p w:rsidR="00EC7ABA" w:rsidRDefault="00EC7ABA" w:rsidP="00BE0322">
      <w:pPr>
        <w:pStyle w:val="UnityBody"/>
        <w:numPr>
          <w:ilvl w:val="2"/>
          <w:numId w:val="54"/>
        </w:numPr>
        <w:ind w:left="2700" w:firstLine="0"/>
      </w:pPr>
      <w:r>
        <w:t>Good</w:t>
      </w:r>
    </w:p>
    <w:p w:rsidR="00EC7ABA" w:rsidRDefault="00EC7ABA" w:rsidP="00BE0322">
      <w:pPr>
        <w:pStyle w:val="UnityBody"/>
        <w:numPr>
          <w:ilvl w:val="2"/>
          <w:numId w:val="54"/>
        </w:numPr>
        <w:ind w:left="2700" w:firstLine="0"/>
      </w:pPr>
      <w:r>
        <w:t>Beautiful</w:t>
      </w:r>
    </w:p>
    <w:p w:rsidR="00EC7ABA" w:rsidRDefault="00EC7ABA" w:rsidP="00BE0322">
      <w:pPr>
        <w:pStyle w:val="UnityBody"/>
        <w:numPr>
          <w:ilvl w:val="2"/>
          <w:numId w:val="54"/>
        </w:numPr>
        <w:ind w:left="2700" w:firstLine="0"/>
      </w:pPr>
      <w:r>
        <w:t>Fantastic</w:t>
      </w:r>
    </w:p>
    <w:p w:rsidR="00BE0322" w:rsidRDefault="00BE0322" w:rsidP="00BE0322">
      <w:pPr>
        <w:pStyle w:val="UnityBody"/>
        <w:ind w:left="1350"/>
      </w:pPr>
    </w:p>
    <w:p w:rsidR="00BE0322" w:rsidRPr="00C6248D" w:rsidRDefault="00BE0322" w:rsidP="00BE0322">
      <w:pPr>
        <w:pStyle w:val="UnityBody"/>
        <w:numPr>
          <w:ilvl w:val="0"/>
          <w:numId w:val="8"/>
        </w:numPr>
        <w:spacing w:before="0"/>
      </w:pPr>
      <w:r w:rsidRPr="00C6248D">
        <w:t>Controls</w:t>
      </w:r>
    </w:p>
    <w:p w:rsidR="00BE0322" w:rsidRDefault="00BE0322" w:rsidP="006530BC">
      <w:pPr>
        <w:pStyle w:val="UnityBody"/>
        <w:numPr>
          <w:ilvl w:val="1"/>
          <w:numId w:val="8"/>
        </w:numPr>
      </w:pPr>
      <w:r>
        <w:t>By selecting this option the player will view an image of a keyboard depicting clearly what each key does in the game and how to control the player character from the game.</w:t>
      </w:r>
    </w:p>
    <w:p w:rsidR="00EC7ABA" w:rsidRDefault="00EC7ABA" w:rsidP="00EC7ABA">
      <w:pPr>
        <w:pStyle w:val="UnityBody"/>
        <w:ind w:left="2070"/>
      </w:pPr>
    </w:p>
    <w:p w:rsidR="00BE0322" w:rsidRPr="00C6248D" w:rsidRDefault="00BE0322" w:rsidP="00BE0322">
      <w:pPr>
        <w:pStyle w:val="UnityBody"/>
        <w:numPr>
          <w:ilvl w:val="0"/>
          <w:numId w:val="8"/>
        </w:numPr>
      </w:pPr>
      <w:r w:rsidRPr="00C6248D">
        <w:t>Credits</w:t>
      </w:r>
    </w:p>
    <w:p w:rsidR="00BE0322" w:rsidRDefault="00BE0322" w:rsidP="00BE0322">
      <w:pPr>
        <w:pStyle w:val="UnityBody"/>
        <w:numPr>
          <w:ilvl w:val="1"/>
          <w:numId w:val="8"/>
        </w:numPr>
      </w:pPr>
      <w:r>
        <w:t>This selection will display a list containing the names of all the people that have worked on the game.</w:t>
      </w:r>
    </w:p>
    <w:p w:rsidR="00EC7ABA" w:rsidRDefault="00EC7ABA" w:rsidP="00EC7ABA">
      <w:pPr>
        <w:pStyle w:val="UnityBody"/>
        <w:ind w:left="2070"/>
      </w:pPr>
    </w:p>
    <w:p w:rsidR="00BE0322" w:rsidRDefault="00BE0322" w:rsidP="00BE0322">
      <w:pPr>
        <w:pStyle w:val="UnityBody"/>
        <w:numPr>
          <w:ilvl w:val="0"/>
          <w:numId w:val="8"/>
        </w:numPr>
      </w:pPr>
      <w:r w:rsidRPr="00C6248D">
        <w:t>Exit</w:t>
      </w:r>
    </w:p>
    <w:p w:rsidR="00BE0322" w:rsidRDefault="00BE0322" w:rsidP="00BE0322">
      <w:pPr>
        <w:pStyle w:val="UnityBody"/>
        <w:numPr>
          <w:ilvl w:val="1"/>
          <w:numId w:val="8"/>
        </w:numPr>
      </w:pPr>
      <w:r>
        <w:t>Pressing the exit button will close the game application, and return the player to their desktop or previously opened application.</w:t>
      </w:r>
    </w:p>
    <w:p w:rsidR="00351CC8" w:rsidRDefault="00351CC8" w:rsidP="00351CC8">
      <w:pPr>
        <w:pStyle w:val="UnityBody"/>
        <w:ind w:left="2070"/>
      </w:pPr>
    </w:p>
    <w:p w:rsidR="00BE48F1" w:rsidRDefault="00EA6EF6" w:rsidP="00BE48F1">
      <w:pPr>
        <w:pStyle w:val="UnitySubHeadingFinal"/>
      </w:pPr>
      <w:r>
        <w:lastRenderedPageBreak/>
        <w:t xml:space="preserve"> </w:t>
      </w:r>
      <w:bookmarkStart w:id="16" w:name="_Toc413725786"/>
      <w:r>
        <w:t>Main Menu Flow Diagram</w:t>
      </w:r>
      <w:bookmarkEnd w:id="16"/>
    </w:p>
    <w:p w:rsidR="00EA6EF6" w:rsidRDefault="00600E1E" w:rsidP="00EA6EF6">
      <w:pPr>
        <w:pStyle w:val="UnityBody"/>
        <w:keepNext/>
        <w:jc w:val="center"/>
      </w:pPr>
      <w:r>
        <w:object w:dxaOrig="10456" w:dyaOrig="9616">
          <v:shape id="_x0000_i1026" type="#_x0000_t75" style="width:467.9pt;height:430.3pt" o:ole="">
            <v:imagedata r:id="rId13" o:title=""/>
          </v:shape>
          <o:OLEObject Type="Embed" ProgID="Visio.Drawing.15" ShapeID="_x0000_i1026" DrawAspect="Content" ObjectID="_1487952799" r:id="rId14"/>
        </w:object>
      </w:r>
    </w:p>
    <w:p w:rsidR="00BE48F1" w:rsidRDefault="00EA6EF6" w:rsidP="00EA6EF6">
      <w:pPr>
        <w:pStyle w:val="Caption"/>
        <w:jc w:val="center"/>
      </w:pPr>
      <w:r>
        <w:t xml:space="preserve">Figure </w:t>
      </w:r>
      <w:fldSimple w:instr=" SEQ Figure \* ARABIC ">
        <w:r w:rsidR="00A22FD4">
          <w:rPr>
            <w:noProof/>
          </w:rPr>
          <w:t>2</w:t>
        </w:r>
      </w:fldSimple>
      <w:r>
        <w:t xml:space="preserve"> - Main menu flow diagram</w:t>
      </w:r>
    </w:p>
    <w:p w:rsidR="0050200C" w:rsidRDefault="0050200C" w:rsidP="0050200C">
      <w:pPr>
        <w:pStyle w:val="UnitySubHeadingFinal"/>
        <w:numPr>
          <w:ilvl w:val="2"/>
          <w:numId w:val="3"/>
        </w:numPr>
        <w:ind w:left="900" w:hanging="630"/>
      </w:pPr>
      <w:bookmarkStart w:id="17" w:name="_Toc413725787"/>
      <w:r>
        <w:lastRenderedPageBreak/>
        <w:t>In-Game Menu</w:t>
      </w:r>
      <w:bookmarkEnd w:id="17"/>
    </w:p>
    <w:p w:rsidR="0050200C" w:rsidRDefault="00455AED" w:rsidP="00EA6EF6">
      <w:pPr>
        <w:pStyle w:val="UnityBody"/>
        <w:tabs>
          <w:tab w:val="left" w:pos="1440"/>
        </w:tabs>
        <w:ind w:left="810"/>
      </w:pPr>
      <w:r w:rsidRPr="002D098E">
        <w:rPr>
          <w:noProof/>
        </w:rPr>
        <w:drawing>
          <wp:anchor distT="0" distB="0" distL="114300" distR="114300" simplePos="0" relativeHeight="251743232" behindDoc="0" locked="0" layoutInCell="1" allowOverlap="1" wp14:anchorId="5A3B6859" wp14:editId="341F13E5">
            <wp:simplePos x="0" y="0"/>
            <wp:positionH relativeFrom="column">
              <wp:posOffset>198384</wp:posOffset>
            </wp:positionH>
            <wp:positionV relativeFrom="paragraph">
              <wp:posOffset>1095842</wp:posOffset>
            </wp:positionV>
            <wp:extent cx="6064370" cy="3344887"/>
            <wp:effectExtent l="0" t="0" r="0" b="8255"/>
            <wp:wrapNone/>
            <wp:docPr id="5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064370" cy="3344887"/>
                    </a:xfrm>
                    <a:prstGeom prst="rect">
                      <a:avLst/>
                    </a:prstGeom>
                  </pic:spPr>
                </pic:pic>
              </a:graphicData>
            </a:graphic>
            <wp14:sizeRelH relativeFrom="margin">
              <wp14:pctWidth>0</wp14:pctWidth>
            </wp14:sizeRelH>
            <wp14:sizeRelV relativeFrom="margin">
              <wp14:pctHeight>0</wp14:pctHeight>
            </wp14:sizeRelV>
          </wp:anchor>
        </w:drawing>
      </w:r>
      <w:r w:rsidR="00EA6EF6">
        <w:rPr>
          <w:noProof/>
        </w:rPr>
        <mc:AlternateContent>
          <mc:Choice Requires="wps">
            <w:drawing>
              <wp:anchor distT="0" distB="0" distL="114300" distR="114300" simplePos="0" relativeHeight="251736064" behindDoc="0" locked="0" layoutInCell="1" allowOverlap="1" wp14:anchorId="706D5ED0" wp14:editId="2EDB4447">
                <wp:simplePos x="0" y="0"/>
                <wp:positionH relativeFrom="column">
                  <wp:posOffset>200025</wp:posOffset>
                </wp:positionH>
                <wp:positionV relativeFrom="paragraph">
                  <wp:posOffset>4456430</wp:posOffset>
                </wp:positionV>
                <wp:extent cx="5943600" cy="635"/>
                <wp:effectExtent l="0" t="0" r="0" b="0"/>
                <wp:wrapTopAndBottom/>
                <wp:docPr id="49" name="Text Box 49"/>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a:effectLst/>
                      </wps:spPr>
                      <wps:txbx>
                        <w:txbxContent>
                          <w:p w:rsidR="00EF6399" w:rsidRPr="00747B0D" w:rsidRDefault="00EF6399" w:rsidP="00EA6EF6">
                            <w:pPr>
                              <w:pStyle w:val="Caption"/>
                              <w:rPr>
                                <w:noProof/>
                                <w:color w:val="000000"/>
                                <w:sz w:val="24"/>
                                <w:szCs w:val="20"/>
                              </w:rPr>
                            </w:pPr>
                            <w:r>
                              <w:t xml:space="preserve">Figure </w:t>
                            </w:r>
                            <w:fldSimple w:instr=" SEQ Figure \* ARABIC ">
                              <w:r>
                                <w:rPr>
                                  <w:noProof/>
                                </w:rPr>
                                <w:t>3</w:t>
                              </w:r>
                            </w:fldSimple>
                            <w:r>
                              <w:t xml:space="preserve"> - </w:t>
                            </w:r>
                            <w:r w:rsidRPr="00BF27CB">
                              <w:t>Mockup of In-Game Men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06D5ED0" id="_x0000_t202" coordsize="21600,21600" o:spt="202" path="m,l,21600r21600,l21600,xe">
                <v:stroke joinstyle="miter"/>
                <v:path gradientshapeok="t" o:connecttype="rect"/>
              </v:shapetype>
              <v:shape id="Text Box 49" o:spid="_x0000_s1026" type="#_x0000_t202" style="position:absolute;left:0;text-align:left;margin-left:15.75pt;margin-top:350.9pt;width:468pt;height:.05pt;z-index:251736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" stroked="f">
                <v:textbox style="mso-fit-shape-to-text:t" inset="0,0,0,0">
                  <w:txbxContent>
                    <w:p w:rsidR="00EF6399" w:rsidRPr="00747B0D" w:rsidRDefault="00EF6399" w:rsidP="00EA6EF6">
                      <w:pPr>
                        <w:pStyle w:val="Caption"/>
                        <w:rPr>
                          <w:noProof/>
                          <w:color w:val="000000"/>
                          <w:sz w:val="24"/>
                          <w:szCs w:val="20"/>
                        </w:rPr>
                      </w:pPr>
                      <w:r>
                        <w:t xml:space="preserve">Figure </w:t>
                      </w:r>
                      <w:fldSimple w:instr=" SEQ Figure \* ARABIC ">
                        <w:r>
                          <w:rPr>
                            <w:noProof/>
                          </w:rPr>
                          <w:t>3</w:t>
                        </w:r>
                      </w:fldSimple>
                      <w:r>
                        <w:t xml:space="preserve"> - </w:t>
                      </w:r>
                      <w:r w:rsidRPr="00BF27CB">
                        <w:t>Mockup of In-Game Menu</w:t>
                      </w:r>
                    </w:p>
                  </w:txbxContent>
                </v:textbox>
                <w10:wrap type="topAndBottom"/>
              </v:shape>
            </w:pict>
          </mc:Fallback>
        </mc:AlternateContent>
      </w:r>
      <w:r w:rsidR="0050200C">
        <w:rPr>
          <w:noProof/>
        </w:rPr>
        <w:drawing>
          <wp:anchor distT="0" distB="0" distL="114300" distR="114300" simplePos="0" relativeHeight="251682816" behindDoc="0" locked="0" layoutInCell="1" allowOverlap="1" wp14:anchorId="2CD7353B" wp14:editId="5721DF51">
            <wp:simplePos x="0" y="0"/>
            <wp:positionH relativeFrom="margin">
              <wp:posOffset>200025</wp:posOffset>
            </wp:positionH>
            <wp:positionV relativeFrom="paragraph">
              <wp:posOffset>1158182</wp:posOffset>
            </wp:positionV>
            <wp:extent cx="5943600" cy="3241675"/>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cstate="print">
                      <a:extLst>
                        <a:ext uri="{28A0092B-C50C-407E-A947-70E740481C1C}">
                          <a14:useLocalDpi xmlns:a14="http://schemas.microsoft.com/office/drawing/2010/main" val="0"/>
                        </a:ext>
                      </a:extLst>
                    </a:blip>
                    <a:srcRect l="321" t="11111" r="34776" b="25926"/>
                    <a:stretch/>
                  </pic:blipFill>
                  <pic:spPr bwMode="auto">
                    <a:xfrm>
                      <a:off x="0" y="0"/>
                      <a:ext cx="5943600" cy="3241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0200C">
        <w:t>The second menu the player will interact with is the in-game pause menu.  Activated by pressing the ESC key while in-game, this menu will display the menu’s overlay and freeze all game objects.  The in-game menu will have the same menu buttons as the New Game menu.  It serves to give the player the option to pause the game for a break and do other things, and be able</w:t>
      </w:r>
      <w:r w:rsidR="00EA6EF6">
        <w:t xml:space="preserve"> to resume when they are ready.</w:t>
      </w:r>
    </w:p>
    <w:p w:rsidR="0050200C" w:rsidRDefault="0050200C" w:rsidP="0050200C">
      <w:pPr>
        <w:pStyle w:val="UnitySubHeadingFinal"/>
        <w:numPr>
          <w:ilvl w:val="2"/>
          <w:numId w:val="3"/>
        </w:numPr>
        <w:ind w:left="990"/>
      </w:pPr>
      <w:bookmarkStart w:id="18" w:name="_Toc413725788"/>
      <w:r>
        <w:t>Exit Confirmation Menu</w:t>
      </w:r>
      <w:bookmarkEnd w:id="18"/>
    </w:p>
    <w:p w:rsidR="0050200C" w:rsidRPr="0050200C" w:rsidRDefault="0050200C" w:rsidP="0050200C">
      <w:pPr>
        <w:pStyle w:val="UnityBody"/>
        <w:tabs>
          <w:tab w:val="left" w:pos="1440"/>
        </w:tabs>
        <w:ind w:left="720"/>
      </w:pPr>
      <w:r>
        <w:t>The in-game menu is nearly identical to the new game menu.  The only difference is that the exit menu will have a new sub-menu.  This sub-menu is our third, and final menu.  Its purpose is to confirm with the player that they wish to exit the application, this will prevent losing progress due to accidentally clicking the exit button.</w:t>
      </w:r>
    </w:p>
    <w:p w:rsidR="00D96D6C" w:rsidRPr="00EA6EF6" w:rsidRDefault="00EA6EF6" w:rsidP="00EA6EF6">
      <w:pPr>
        <w:pStyle w:val="UnityBody"/>
        <w:rPr>
          <w:i/>
          <w:sz w:val="20"/>
        </w:rPr>
      </w:pPr>
      <w:r>
        <w:rPr>
          <w:noProof/>
        </w:rPr>
        <w:lastRenderedPageBreak/>
        <mc:AlternateContent>
          <mc:Choice Requires="wps">
            <w:drawing>
              <wp:anchor distT="0" distB="0" distL="114300" distR="114300" simplePos="0" relativeHeight="251738112" behindDoc="0" locked="0" layoutInCell="1" allowOverlap="1" wp14:anchorId="045D05CB" wp14:editId="7FB3E0C8">
                <wp:simplePos x="0" y="0"/>
                <wp:positionH relativeFrom="column">
                  <wp:posOffset>0</wp:posOffset>
                </wp:positionH>
                <wp:positionV relativeFrom="paragraph">
                  <wp:posOffset>2981325</wp:posOffset>
                </wp:positionV>
                <wp:extent cx="6062345" cy="635"/>
                <wp:effectExtent l="0" t="0" r="0" b="0"/>
                <wp:wrapSquare wrapText="bothSides"/>
                <wp:docPr id="50" name="Text Box 50"/>
                <wp:cNvGraphicFramePr/>
                <a:graphic xmlns:a="http://schemas.openxmlformats.org/drawingml/2006/main">
                  <a:graphicData uri="http://schemas.microsoft.com/office/word/2010/wordprocessingShape">
                    <wps:wsp>
                      <wps:cNvSpPr txBox="1"/>
                      <wps:spPr>
                        <a:xfrm>
                          <a:off x="0" y="0"/>
                          <a:ext cx="6062345" cy="635"/>
                        </a:xfrm>
                        <a:prstGeom prst="rect">
                          <a:avLst/>
                        </a:prstGeom>
                        <a:solidFill>
                          <a:prstClr val="white"/>
                        </a:solidFill>
                        <a:ln>
                          <a:noFill/>
                        </a:ln>
                        <a:effectLst/>
                      </wps:spPr>
                      <wps:txbx>
                        <w:txbxContent>
                          <w:p w:rsidR="00EF6399" w:rsidRPr="00C63200" w:rsidRDefault="00EF6399" w:rsidP="00EA6EF6">
                            <w:pPr>
                              <w:pStyle w:val="Caption"/>
                              <w:rPr>
                                <w:noProof/>
                                <w:color w:val="000000"/>
                                <w:sz w:val="28"/>
                                <w:szCs w:val="20"/>
                              </w:rPr>
                            </w:pPr>
                            <w:r>
                              <w:t xml:space="preserve">Figure </w:t>
                            </w:r>
                            <w:fldSimple w:instr=" SEQ Figure \* ARABIC ">
                              <w:r>
                                <w:rPr>
                                  <w:noProof/>
                                </w:rPr>
                                <w:t>4</w:t>
                              </w:r>
                            </w:fldSimple>
                            <w:r>
                              <w:t xml:space="preserve"> - </w:t>
                            </w:r>
                            <w:r w:rsidRPr="005231AE">
                              <w:t>Mockup of Exit Confirmation Men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45D05CB" id="Text Box 50" o:spid="_x0000_s1027" type="#_x0000_t202" style="position:absolute;left:0;text-align:left;margin-left:0;margin-top:234.75pt;width:477.35pt;height:.05pt;z-index:251738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" stroked="f">
                <v:textbox style="mso-fit-shape-to-text:t" inset="0,0,0,0">
                  <w:txbxContent>
                    <w:p w:rsidR="00EF6399" w:rsidRPr="00C63200" w:rsidRDefault="00EF6399" w:rsidP="00EA6EF6">
                      <w:pPr>
                        <w:pStyle w:val="Caption"/>
                        <w:rPr>
                          <w:noProof/>
                          <w:color w:val="000000"/>
                          <w:sz w:val="28"/>
                          <w:szCs w:val="20"/>
                        </w:rPr>
                      </w:pPr>
                      <w:r>
                        <w:t xml:space="preserve">Figure </w:t>
                      </w:r>
                      <w:fldSimple w:instr=" SEQ Figure \* ARABIC ">
                        <w:r>
                          <w:rPr>
                            <w:noProof/>
                          </w:rPr>
                          <w:t>4</w:t>
                        </w:r>
                      </w:fldSimple>
                      <w:r>
                        <w:t xml:space="preserve"> - </w:t>
                      </w:r>
                      <w:r w:rsidRPr="005231AE">
                        <w:t>Mockup of Exit Confirmation Menu</w:t>
                      </w:r>
                    </w:p>
                  </w:txbxContent>
                </v:textbox>
                <w10:wrap type="square"/>
              </v:shape>
            </w:pict>
          </mc:Fallback>
        </mc:AlternateContent>
      </w:r>
      <w:r w:rsidR="0050200C" w:rsidRPr="00617B7E">
        <w:rPr>
          <w:noProof/>
          <w:sz w:val="28"/>
        </w:rPr>
        <w:drawing>
          <wp:anchor distT="0" distB="0" distL="114300" distR="114300" simplePos="0" relativeHeight="251680768" behindDoc="1" locked="0" layoutInCell="1" allowOverlap="1" wp14:anchorId="32C36705" wp14:editId="0D540928">
            <wp:simplePos x="0" y="0"/>
            <wp:positionH relativeFrom="margin">
              <wp:align>left</wp:align>
            </wp:positionH>
            <wp:positionV relativeFrom="page">
              <wp:posOffset>1264285</wp:posOffset>
            </wp:positionV>
            <wp:extent cx="6062472" cy="2889504"/>
            <wp:effectExtent l="0" t="0" r="0" b="635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cstate="print">
                      <a:extLst>
                        <a:ext uri="{28A0092B-C50C-407E-A947-70E740481C1C}">
                          <a14:useLocalDpi xmlns:a14="http://schemas.microsoft.com/office/drawing/2010/main" val="0"/>
                        </a:ext>
                      </a:extLst>
                    </a:blip>
                    <a:srcRect l="481" t="12250" r="21795" b="21938"/>
                    <a:stretch/>
                  </pic:blipFill>
                  <pic:spPr bwMode="auto">
                    <a:xfrm>
                      <a:off x="0" y="0"/>
                      <a:ext cx="6062472" cy="288950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50200C" w:rsidRDefault="0050200C" w:rsidP="0050200C">
      <w:pPr>
        <w:pStyle w:val="UnitySubHeadingFinal"/>
        <w:numPr>
          <w:ilvl w:val="2"/>
          <w:numId w:val="3"/>
        </w:numPr>
      </w:pPr>
      <w:bookmarkStart w:id="19" w:name="_Toc413725789"/>
      <w:r>
        <w:t>Heads-Up Display/User Interface</w:t>
      </w:r>
      <w:bookmarkEnd w:id="19"/>
    </w:p>
    <w:p w:rsidR="00617B7E" w:rsidRPr="00B77F7F" w:rsidRDefault="00CF3E63" w:rsidP="00617B7E">
      <w:pPr>
        <w:pStyle w:val="UnityBody"/>
        <w:ind w:left="990"/>
      </w:pPr>
      <w:r>
        <w:t>The Unity Capstone game utilizes numerous display interfaces such as the Main Menu listed above. The heads-up-display is a persistent representation of the player character’s health, inventory, and other need-to-know details. This is to allow the game player to always have knowledge of the current status of the in-game character.</w:t>
      </w:r>
    </w:p>
    <w:p w:rsidR="0050200C" w:rsidRDefault="0050200C" w:rsidP="000810D0">
      <w:pPr>
        <w:pStyle w:val="UnityBody"/>
        <w:numPr>
          <w:ilvl w:val="0"/>
          <w:numId w:val="11"/>
        </w:numPr>
      </w:pPr>
      <w:r>
        <w:tab/>
        <w:t>Health and Stamina Bars</w:t>
      </w:r>
    </w:p>
    <w:p w:rsidR="0050200C" w:rsidRDefault="0050200C" w:rsidP="0037170C">
      <w:pPr>
        <w:pStyle w:val="UnityBody"/>
        <w:numPr>
          <w:ilvl w:val="1"/>
          <w:numId w:val="55"/>
        </w:numPr>
      </w:pPr>
      <w:r>
        <w:t>The health bar is a visual representation of the player’s remaining health</w:t>
      </w:r>
      <w:r w:rsidR="0037170C">
        <w:t xml:space="preserve"> represented by the color red. The meter will decrease when taking damage from an enemy or the environment. The meter can also increase when using an item such as a potion. </w:t>
      </w:r>
      <w:r>
        <w:t>As the count decreases towards zero, the bar will slide left behind a mask component attached to the background UI asset.  When the hero’s health reaches zero, the red bar should be completely hidden from the player.</w:t>
      </w:r>
      <w:r w:rsidR="00EF6399">
        <w:t xml:space="preserve"> Shall be implemented using Unitys build in Slider bar.</w:t>
      </w:r>
    </w:p>
    <w:p w:rsidR="00BE0322" w:rsidRDefault="00C46DDD" w:rsidP="00EC7ABA">
      <w:pPr>
        <w:pStyle w:val="UnityBody"/>
        <w:numPr>
          <w:ilvl w:val="1"/>
          <w:numId w:val="55"/>
        </w:numPr>
      </w:pPr>
      <w:r>
        <w:t>The Stamina bar is represented by the color green. The meter will be in a constant state of increase when not using stamina inducing effects. Meter may not exceed 100%.</w:t>
      </w:r>
      <w:r w:rsidR="0037170C">
        <w:t xml:space="preserve"> The meter is hidden in the same fashion as the health bar.</w:t>
      </w:r>
      <w:r w:rsidR="00EF6399" w:rsidRPr="00EF6399">
        <w:t xml:space="preserve"> </w:t>
      </w:r>
      <w:r w:rsidR="00EF6399">
        <w:t>Shall be implemented using Unitys build in Slider bar.</w:t>
      </w:r>
    </w:p>
    <w:p w:rsidR="00EC7ABA" w:rsidRDefault="00EC7ABA" w:rsidP="00EC7ABA">
      <w:pPr>
        <w:pStyle w:val="UnityBody"/>
        <w:ind w:left="2070"/>
      </w:pPr>
    </w:p>
    <w:p w:rsidR="0050200C" w:rsidRDefault="0050200C" w:rsidP="000810D0">
      <w:pPr>
        <w:pStyle w:val="UnityBody"/>
        <w:numPr>
          <w:ilvl w:val="0"/>
          <w:numId w:val="11"/>
        </w:numPr>
      </w:pPr>
      <w:r>
        <w:t>Essence Counter</w:t>
      </w:r>
    </w:p>
    <w:p w:rsidR="0050200C" w:rsidRDefault="0050200C" w:rsidP="0050200C">
      <w:pPr>
        <w:pStyle w:val="UnityBody"/>
        <w:numPr>
          <w:ilvl w:val="1"/>
          <w:numId w:val="11"/>
        </w:numPr>
      </w:pPr>
      <w:r>
        <w:lastRenderedPageBreak/>
        <w:t>The essence counter is represented by a flame icon in the bottom-right portion of the screen.  The number begins at zero and will be incremented by one every time the player comes into contact with a dropped essence from an enemy.</w:t>
      </w:r>
      <w:r w:rsidRPr="00457536">
        <w:rPr>
          <w:noProof/>
          <w:lang w:eastAsia="en-US"/>
        </w:rPr>
        <w:t xml:space="preserve"> </w:t>
      </w:r>
    </w:p>
    <w:p w:rsidR="00EC7ABA" w:rsidRDefault="00EC7ABA" w:rsidP="00EC7ABA">
      <w:pPr>
        <w:pStyle w:val="UnityBody"/>
        <w:ind w:left="2070"/>
      </w:pPr>
    </w:p>
    <w:p w:rsidR="0050200C" w:rsidRDefault="0050200C" w:rsidP="000810D0">
      <w:pPr>
        <w:pStyle w:val="UnityBody"/>
        <w:numPr>
          <w:ilvl w:val="0"/>
          <w:numId w:val="11"/>
        </w:numPr>
      </w:pPr>
      <w:r>
        <w:t>Potion Counter</w:t>
      </w:r>
    </w:p>
    <w:p w:rsidR="0050200C" w:rsidRDefault="0050200C" w:rsidP="0050200C">
      <w:pPr>
        <w:pStyle w:val="UnityBody"/>
        <w:numPr>
          <w:ilvl w:val="1"/>
          <w:numId w:val="11"/>
        </w:numPr>
      </w:pPr>
      <w:r>
        <w:t>The potion counter is a temporary feature to be replaced by the quick access menu.  However, in the future it will still be displayed at the top of the quick access menu.  It is represented by a potion icon and a small number to tell the player how many potions are remaining.  The counter is decremented by one every time the player presses the use potion key.</w:t>
      </w:r>
    </w:p>
    <w:p w:rsidR="00EC7ABA" w:rsidRDefault="00EC7ABA" w:rsidP="00EC7ABA">
      <w:pPr>
        <w:pStyle w:val="UnityBody"/>
        <w:ind w:left="2070"/>
      </w:pPr>
    </w:p>
    <w:p w:rsidR="0050200C" w:rsidRDefault="0050200C" w:rsidP="000810D0">
      <w:pPr>
        <w:pStyle w:val="UnityBody"/>
        <w:numPr>
          <w:ilvl w:val="0"/>
          <w:numId w:val="11"/>
        </w:numPr>
      </w:pPr>
      <w:r>
        <w:t>Quick Access Menu</w:t>
      </w:r>
    </w:p>
    <w:p w:rsidR="00D96D6C" w:rsidRPr="007373B9" w:rsidRDefault="0050200C" w:rsidP="007373B9">
      <w:pPr>
        <w:pStyle w:val="UnityBody"/>
        <w:numPr>
          <w:ilvl w:val="1"/>
          <w:numId w:val="11"/>
        </w:numPr>
      </w:pPr>
      <w:r>
        <w:t>The quick access menu will display the number of remaining potions, as well as icons representing the currently equipped sword and shield.  The bottom slot will be the special attack indicator, which is unlocked from collecting enough essences from enemies.</w:t>
      </w:r>
      <w:r w:rsidRPr="00813DBE">
        <w:rPr>
          <w:rFonts w:ascii="Courier New" w:hAnsi="Courier New" w:cs="Courier New"/>
          <w:sz w:val="32"/>
          <w:szCs w:val="12"/>
        </w:rPr>
        <w:t>¹</w:t>
      </w:r>
      <w:r>
        <w:rPr>
          <w:rFonts w:ascii="Courier New" w:hAnsi="Courier New" w:cs="Courier New"/>
          <w:sz w:val="32"/>
          <w:szCs w:val="12"/>
        </w:rPr>
        <w:t>²</w:t>
      </w:r>
    </w:p>
    <w:p w:rsidR="00540258" w:rsidRDefault="00540258" w:rsidP="000C44C0">
      <w:pPr>
        <w:pStyle w:val="UnityHeading"/>
        <w:numPr>
          <w:ilvl w:val="0"/>
          <w:numId w:val="3"/>
        </w:numPr>
      </w:pPr>
      <w:bookmarkStart w:id="20" w:name="_Toc413725790"/>
      <w:r>
        <w:t>Art and Video</w:t>
      </w:r>
      <w:bookmarkEnd w:id="20"/>
    </w:p>
    <w:p w:rsidR="00BE0322" w:rsidRDefault="00F9574A" w:rsidP="006530BC">
      <w:pPr>
        <w:pStyle w:val="UnityBody"/>
        <w:rPr>
          <w:rFonts w:ascii="Courier New" w:hAnsi="Courier New" w:cs="Courier New"/>
          <w:sz w:val="28"/>
          <w:szCs w:val="12"/>
        </w:rPr>
      </w:pPr>
      <w:r>
        <w:t xml:space="preserve">The artistic styling of any video game is always the first thing that an individual notices about it. In the case that the game performs well technically but fails to succeed from a visual standpoint, the game’s quality is severely reduced. Though the Unity Capstone students are not designers, there are a number of visual and artistic things that we are </w:t>
      </w:r>
      <w:r w:rsidR="0084502C">
        <w:t>responsible for implementing and overseeing.</w:t>
      </w:r>
    </w:p>
    <w:p w:rsidR="00BF47CB" w:rsidRDefault="00BF47CB" w:rsidP="00BF47CB">
      <w:pPr>
        <w:pStyle w:val="UnitySubHeadingFinal"/>
      </w:pPr>
      <w:bookmarkStart w:id="21" w:name="_Toc413725791"/>
      <w:r>
        <w:t>Overall</w:t>
      </w:r>
      <w:r w:rsidR="00EF7104">
        <w:t xml:space="preserve"> Artistic</w:t>
      </w:r>
      <w:r>
        <w:t xml:space="preserve"> Goals</w:t>
      </w:r>
      <w:bookmarkEnd w:id="21"/>
    </w:p>
    <w:p w:rsidR="00620EAD" w:rsidRPr="0025137A" w:rsidRDefault="009D1C61" w:rsidP="00EB1B9C">
      <w:pPr>
        <w:pStyle w:val="UnityBody"/>
        <w:ind w:left="630"/>
      </w:pPr>
      <w:r w:rsidRPr="0025137A">
        <w:t>The game will be produced in a “Low Poly” style. This translates to low polygons. These polygons determine how much det</w:t>
      </w:r>
      <w:r w:rsidR="006530BC">
        <w:t>ail will be sculpted into the 3D</w:t>
      </w:r>
      <w:r w:rsidRPr="0025137A">
        <w:t xml:space="preserve"> models for the game’s asset</w:t>
      </w:r>
      <w:r w:rsidR="006530BC">
        <w:t>s. The 3D</w:t>
      </w:r>
      <w:r w:rsidRPr="0025137A">
        <w:t xml:space="preserve"> models being referred to will be created using Zbrush and Maya (industry standard development software). Rather than raising the polygon count on these models, our team will focus on making our models interesting through the use of colors and textures. Lowering the amount of these polygons per model will decrease the overall time necessary to develop the game, which in turn cuts down on production costs.</w:t>
      </w:r>
    </w:p>
    <w:p w:rsidR="00434E3E" w:rsidRDefault="00620EAD" w:rsidP="00EB1B9C">
      <w:pPr>
        <w:pStyle w:val="UnityBody"/>
        <w:ind w:left="630"/>
      </w:pPr>
      <w:r w:rsidRPr="0025137A">
        <w:t>To really make the models stand out, a major aspect of our production will focus on the lighting and coloring of the assets found within the game. This approach to production will take the game towards a stylized direction. This in turn will place more emphasis on the game’s storytelling and interaction.</w:t>
      </w:r>
      <w:r w:rsidR="009D1C61" w:rsidRPr="0025137A">
        <w:t xml:space="preserve"> (1)</w:t>
      </w:r>
    </w:p>
    <w:p w:rsidR="00BE0322" w:rsidRPr="0025137A" w:rsidRDefault="00BE0322" w:rsidP="00EB1B9C">
      <w:pPr>
        <w:pStyle w:val="UnityBody"/>
        <w:ind w:left="630"/>
      </w:pPr>
    </w:p>
    <w:p w:rsidR="00BF47CB" w:rsidRDefault="00367B0C" w:rsidP="00BF47CB">
      <w:pPr>
        <w:pStyle w:val="UnitySubHeadingFinal"/>
      </w:pPr>
      <w:r>
        <w:t xml:space="preserve"> </w:t>
      </w:r>
      <w:bookmarkStart w:id="22" w:name="_Toc413725792"/>
      <w:r w:rsidR="00BF47CB">
        <w:t>3D Art and Animations</w:t>
      </w:r>
      <w:bookmarkEnd w:id="22"/>
    </w:p>
    <w:p w:rsidR="00434E3E" w:rsidRDefault="00EA1E1D" w:rsidP="00DF6A8F">
      <w:pPr>
        <w:pStyle w:val="UnityBody"/>
        <w:ind w:left="630"/>
      </w:pPr>
      <w:r>
        <w:t>After the three-dimensional models have been textured, they</w:t>
      </w:r>
      <w:r w:rsidRPr="00EA1E1D">
        <w:t xml:space="preserve"> will then be sent over to the animators for rigging</w:t>
      </w:r>
      <w:r>
        <w:t xml:space="preserve"> </w:t>
      </w:r>
      <w:r w:rsidRPr="00EA1E1D">
        <w:t>and animation. Rigging is the process in which the models are given joints that</w:t>
      </w:r>
      <w:r>
        <w:t xml:space="preserve"> </w:t>
      </w:r>
      <w:r w:rsidRPr="00EA1E1D">
        <w:t>enable animators to move the models for the task of animation. The rigging and animations will be created within the animation</w:t>
      </w:r>
      <w:r>
        <w:t xml:space="preserve"> </w:t>
      </w:r>
      <w:r w:rsidRPr="00EA1E1D">
        <w:t>program known as Maya</w:t>
      </w:r>
      <w:r>
        <w:t>. (1)</w:t>
      </w:r>
      <w:r w:rsidRPr="00EA1E1D">
        <w:t xml:space="preserve"> </w:t>
      </w:r>
      <w:r>
        <w:t>So</w:t>
      </w:r>
      <w:r w:rsidR="00434E3E" w:rsidRPr="00EA1E1D">
        <w:t>me pictures</w:t>
      </w:r>
      <w:r w:rsidR="00434E3E">
        <w:t xml:space="preserve"> of our raw 3D models and animations</w:t>
      </w:r>
      <w:r>
        <w:t xml:space="preserve"> can go here as well.</w:t>
      </w:r>
    </w:p>
    <w:p w:rsidR="00EA6EF6" w:rsidRDefault="00511FBD" w:rsidP="00EA6EF6">
      <w:pPr>
        <w:pStyle w:val="UnityBody"/>
        <w:keepNext/>
        <w:ind w:left="630"/>
        <w:jc w:val="center"/>
      </w:pPr>
      <w:r>
        <w:rPr>
          <w:noProof/>
        </w:rPr>
        <w:drawing>
          <wp:inline distT="0" distB="0" distL="0" distR="0">
            <wp:extent cx="3600450" cy="249862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D_char.PNG"/>
                    <pic:cNvPicPr/>
                  </pic:nvPicPr>
                  <pic:blipFill>
                    <a:blip r:embed="rId18">
                      <a:extLst>
                        <a:ext uri="{28A0092B-C50C-407E-A947-70E740481C1C}">
                          <a14:useLocalDpi xmlns:a14="http://schemas.microsoft.com/office/drawing/2010/main" val="0"/>
                        </a:ext>
                      </a:extLst>
                    </a:blip>
                    <a:stretch>
                      <a:fillRect/>
                    </a:stretch>
                  </pic:blipFill>
                  <pic:spPr>
                    <a:xfrm>
                      <a:off x="0" y="0"/>
                      <a:ext cx="3614618" cy="2508458"/>
                    </a:xfrm>
                    <a:prstGeom prst="rect">
                      <a:avLst/>
                    </a:prstGeom>
                  </pic:spPr>
                </pic:pic>
              </a:graphicData>
            </a:graphic>
          </wp:inline>
        </w:drawing>
      </w:r>
    </w:p>
    <w:p w:rsidR="00511FBD" w:rsidRDefault="00EA6EF6" w:rsidP="00EA6EF6">
      <w:pPr>
        <w:pStyle w:val="Caption"/>
        <w:jc w:val="center"/>
      </w:pPr>
      <w:r>
        <w:t xml:space="preserve">Figure </w:t>
      </w:r>
      <w:fldSimple w:instr=" SEQ Figure \* ARABIC ">
        <w:r w:rsidR="00A22FD4">
          <w:rPr>
            <w:noProof/>
          </w:rPr>
          <w:t>5</w:t>
        </w:r>
      </w:fldSimple>
      <w:r>
        <w:t xml:space="preserve"> - </w:t>
      </w:r>
      <w:r w:rsidRPr="00B06AE8">
        <w:t>3D Rendering of Player Character Concept</w:t>
      </w:r>
    </w:p>
    <w:p w:rsidR="00BF47CB" w:rsidRDefault="00367B0C" w:rsidP="00BF47CB">
      <w:pPr>
        <w:pStyle w:val="UnitySubHeadingFinal"/>
      </w:pPr>
      <w:r>
        <w:t xml:space="preserve"> </w:t>
      </w:r>
      <w:bookmarkStart w:id="23" w:name="_Toc413725793"/>
      <w:r w:rsidR="00BF47CB">
        <w:t>GUI</w:t>
      </w:r>
      <w:bookmarkEnd w:id="23"/>
    </w:p>
    <w:p w:rsidR="0050200C" w:rsidRPr="00C46DDD" w:rsidRDefault="00C46DDD" w:rsidP="00C46DDD">
      <w:pPr>
        <w:pStyle w:val="UnityBody"/>
        <w:ind w:left="630"/>
        <w:rPr>
          <w:b/>
        </w:rPr>
      </w:pPr>
      <w:r>
        <w:t>All HUD elements will be designed by the artist from CCS with the intention of keeping the player aware of key game elements while not distracting the player either. A minimalist approach is in mind.</w:t>
      </w:r>
      <w:r w:rsidR="0037170C">
        <w:t xml:space="preserve"> Below are depictions of all HUD items.</w:t>
      </w:r>
    </w:p>
    <w:p w:rsidR="0037170C" w:rsidRDefault="0037170C" w:rsidP="0037170C">
      <w:pPr>
        <w:pStyle w:val="UnityBody"/>
        <w:numPr>
          <w:ilvl w:val="0"/>
          <w:numId w:val="103"/>
        </w:numPr>
      </w:pPr>
      <w:r>
        <w:rPr>
          <w:noProof/>
        </w:rPr>
        <mc:AlternateContent>
          <mc:Choice Requires="wps">
            <w:drawing>
              <wp:anchor distT="0" distB="0" distL="114300" distR="114300" simplePos="0" relativeHeight="251713536" behindDoc="0" locked="0" layoutInCell="1" allowOverlap="1" wp14:anchorId="1ED8CA11" wp14:editId="7DCCAB17">
                <wp:simplePos x="0" y="0"/>
                <wp:positionH relativeFrom="column">
                  <wp:posOffset>295275</wp:posOffset>
                </wp:positionH>
                <wp:positionV relativeFrom="paragraph">
                  <wp:posOffset>1743710</wp:posOffset>
                </wp:positionV>
                <wp:extent cx="5343525" cy="635"/>
                <wp:effectExtent l="0" t="0" r="0" b="0"/>
                <wp:wrapTopAndBottom/>
                <wp:docPr id="28" name="Text Box 28"/>
                <wp:cNvGraphicFramePr/>
                <a:graphic xmlns:a="http://schemas.openxmlformats.org/drawingml/2006/main">
                  <a:graphicData uri="http://schemas.microsoft.com/office/word/2010/wordprocessingShape">
                    <wps:wsp>
                      <wps:cNvSpPr txBox="1"/>
                      <wps:spPr>
                        <a:xfrm>
                          <a:off x="0" y="0"/>
                          <a:ext cx="5343525" cy="635"/>
                        </a:xfrm>
                        <a:prstGeom prst="rect">
                          <a:avLst/>
                        </a:prstGeom>
                        <a:solidFill>
                          <a:prstClr val="white"/>
                        </a:solidFill>
                        <a:ln>
                          <a:noFill/>
                        </a:ln>
                        <a:effectLst/>
                      </wps:spPr>
                      <wps:txbx>
                        <w:txbxContent>
                          <w:p w:rsidR="00EF6399" w:rsidRPr="0031378F" w:rsidRDefault="00EF6399" w:rsidP="0037170C">
                            <w:pPr>
                              <w:pStyle w:val="Caption"/>
                              <w:rPr>
                                <w:noProof/>
                                <w:color w:val="000000"/>
                                <w:sz w:val="24"/>
                                <w:szCs w:val="20"/>
                              </w:rPr>
                            </w:pPr>
                            <w:r>
                              <w:t xml:space="preserve">Figure </w:t>
                            </w:r>
                            <w:fldSimple w:instr=" SEQ Figure \* ARABIC ">
                              <w:r>
                                <w:rPr>
                                  <w:noProof/>
                                </w:rPr>
                                <w:t>6</w:t>
                              </w:r>
                            </w:fldSimple>
                            <w:r>
                              <w:t xml:space="preserve"> - </w:t>
                            </w:r>
                            <w:r w:rsidRPr="00AC2C82">
                              <w:t>Depiction of health and stamina bars at maximum coun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ED8CA11" id="Text Box 28" o:spid="_x0000_s1028" type="#_x0000_t202" style="position:absolute;left:0;text-align:left;margin-left:23.25pt;margin-top:137.3pt;width:420.75pt;height:.05pt;z-index:2517135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" stroked="f">
                <v:textbox style="mso-fit-shape-to-text:t" inset="0,0,0,0">
                  <w:txbxContent>
                    <w:p w:rsidR="00EF6399" w:rsidRPr="0031378F" w:rsidRDefault="00EF6399" w:rsidP="0037170C">
                      <w:pPr>
                        <w:pStyle w:val="Caption"/>
                        <w:rPr>
                          <w:noProof/>
                          <w:color w:val="000000"/>
                          <w:sz w:val="24"/>
                          <w:szCs w:val="20"/>
                        </w:rPr>
                      </w:pPr>
                      <w:r>
                        <w:t xml:space="preserve">Figure </w:t>
                      </w:r>
                      <w:fldSimple w:instr=" SEQ Figure \* ARABIC ">
                        <w:r>
                          <w:rPr>
                            <w:noProof/>
                          </w:rPr>
                          <w:t>6</w:t>
                        </w:r>
                      </w:fldSimple>
                      <w:r>
                        <w:t xml:space="preserve"> - </w:t>
                      </w:r>
                      <w:r w:rsidRPr="00AC2C82">
                        <w:t>Depiction of health and stamina bars at maximum count.</w:t>
                      </w:r>
                    </w:p>
                  </w:txbxContent>
                </v:textbox>
                <w10:wrap type="topAndBottom"/>
              </v:shape>
            </w:pict>
          </mc:Fallback>
        </mc:AlternateContent>
      </w:r>
      <w:r>
        <w:rPr>
          <w:noProof/>
        </w:rPr>
        <w:drawing>
          <wp:anchor distT="0" distB="0" distL="114300" distR="114300" simplePos="0" relativeHeight="251687936" behindDoc="0" locked="0" layoutInCell="1" allowOverlap="1" wp14:anchorId="3FB51315" wp14:editId="20A9F262">
            <wp:simplePos x="0" y="0"/>
            <wp:positionH relativeFrom="margin">
              <wp:align>center</wp:align>
            </wp:positionH>
            <wp:positionV relativeFrom="paragraph">
              <wp:posOffset>499272</wp:posOffset>
            </wp:positionV>
            <wp:extent cx="5343525" cy="1187450"/>
            <wp:effectExtent l="0" t="0" r="9525" b="0"/>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43525" cy="11874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0200C">
        <w:t>Health and Stamina Bars</w:t>
      </w:r>
    </w:p>
    <w:p w:rsidR="0050200C" w:rsidRDefault="00EA6EF6" w:rsidP="0037170C">
      <w:pPr>
        <w:pStyle w:val="UnityBody"/>
        <w:numPr>
          <w:ilvl w:val="0"/>
          <w:numId w:val="103"/>
        </w:numPr>
        <w:tabs>
          <w:tab w:val="left" w:pos="450"/>
        </w:tabs>
      </w:pPr>
      <w:r>
        <w:rPr>
          <w:noProof/>
        </w:rPr>
        <w:lastRenderedPageBreak/>
        <mc:AlternateContent>
          <mc:Choice Requires="wps">
            <w:drawing>
              <wp:anchor distT="0" distB="0" distL="114300" distR="114300" simplePos="0" relativeHeight="251740160" behindDoc="0" locked="0" layoutInCell="1" allowOverlap="1" wp14:anchorId="5C43D0DE" wp14:editId="30B0B695">
                <wp:simplePos x="0" y="0"/>
                <wp:positionH relativeFrom="column">
                  <wp:posOffset>294005</wp:posOffset>
                </wp:positionH>
                <wp:positionV relativeFrom="paragraph">
                  <wp:posOffset>1196975</wp:posOffset>
                </wp:positionV>
                <wp:extent cx="5356225" cy="635"/>
                <wp:effectExtent l="0" t="0" r="0" b="0"/>
                <wp:wrapTopAndBottom/>
                <wp:docPr id="51" name="Text Box 51"/>
                <wp:cNvGraphicFramePr/>
                <a:graphic xmlns:a="http://schemas.openxmlformats.org/drawingml/2006/main">
                  <a:graphicData uri="http://schemas.microsoft.com/office/word/2010/wordprocessingShape">
                    <wps:wsp>
                      <wps:cNvSpPr txBox="1"/>
                      <wps:spPr>
                        <a:xfrm>
                          <a:off x="0" y="0"/>
                          <a:ext cx="5356225" cy="635"/>
                        </a:xfrm>
                        <a:prstGeom prst="rect">
                          <a:avLst/>
                        </a:prstGeom>
                        <a:solidFill>
                          <a:prstClr val="white"/>
                        </a:solidFill>
                        <a:ln>
                          <a:noFill/>
                        </a:ln>
                        <a:effectLst/>
                      </wps:spPr>
                      <wps:txbx>
                        <w:txbxContent>
                          <w:p w:rsidR="00EF6399" w:rsidRPr="00BF45E4" w:rsidRDefault="00EF6399" w:rsidP="00EA6EF6">
                            <w:pPr>
                              <w:pStyle w:val="Caption"/>
                              <w:rPr>
                                <w:noProof/>
                                <w:color w:val="000000"/>
                                <w:sz w:val="24"/>
                                <w:szCs w:val="20"/>
                              </w:rPr>
                            </w:pPr>
                            <w:r>
                              <w:t xml:space="preserve">Figure </w:t>
                            </w:r>
                            <w:fldSimple w:instr=" SEQ Figure \* ARABIC ">
                              <w:r>
                                <w:rPr>
                                  <w:noProof/>
                                </w:rPr>
                                <w:t>7</w:t>
                              </w:r>
                            </w:fldSimple>
                            <w:r>
                              <w:t xml:space="preserve"> - </w:t>
                            </w:r>
                            <w:r w:rsidRPr="000854E7">
                              <w:t>Depiction of health bar &amp; stamina bar greater than zero.</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C43D0DE" id="Text Box 51" o:spid="_x0000_s1029" type="#_x0000_t202" style="position:absolute;left:0;text-align:left;margin-left:23.15pt;margin-top:94.25pt;width:421.75pt;height:.05pt;z-index:251740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" stroked="f">
                <v:textbox style="mso-fit-shape-to-text:t" inset="0,0,0,0">
                  <w:txbxContent>
                    <w:p w:rsidR="00EF6399" w:rsidRPr="00BF45E4" w:rsidRDefault="00EF6399" w:rsidP="00EA6EF6">
                      <w:pPr>
                        <w:pStyle w:val="Caption"/>
                        <w:rPr>
                          <w:noProof/>
                          <w:color w:val="000000"/>
                          <w:sz w:val="24"/>
                          <w:szCs w:val="20"/>
                        </w:rPr>
                      </w:pPr>
                      <w:r>
                        <w:t xml:space="preserve">Figure </w:t>
                      </w:r>
                      <w:fldSimple w:instr=" SEQ Figure \* ARABIC ">
                        <w:r>
                          <w:rPr>
                            <w:noProof/>
                          </w:rPr>
                          <w:t>7</w:t>
                        </w:r>
                      </w:fldSimple>
                      <w:r>
                        <w:t xml:space="preserve"> - </w:t>
                      </w:r>
                      <w:r w:rsidRPr="000854E7">
                        <w:t>Depiction of health bar &amp; stamina bar greater than zero.</w:t>
                      </w:r>
                    </w:p>
                  </w:txbxContent>
                </v:textbox>
                <w10:wrap type="topAndBottom"/>
              </v:shape>
            </w:pict>
          </mc:Fallback>
        </mc:AlternateContent>
      </w:r>
      <w:r>
        <w:rPr>
          <w:noProof/>
        </w:rPr>
        <w:drawing>
          <wp:anchor distT="0" distB="0" distL="114300" distR="114300" simplePos="0" relativeHeight="251688960" behindDoc="0" locked="0" layoutInCell="1" allowOverlap="1" wp14:anchorId="0659351E" wp14:editId="27578236">
            <wp:simplePos x="0" y="0"/>
            <wp:positionH relativeFrom="margin">
              <wp:align>center</wp:align>
            </wp:positionH>
            <wp:positionV relativeFrom="paragraph">
              <wp:posOffset>0</wp:posOffset>
            </wp:positionV>
            <wp:extent cx="5356302" cy="1140031"/>
            <wp:effectExtent l="0" t="0" r="0" b="3175"/>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56302" cy="1140031"/>
                    </a:xfrm>
                    <a:prstGeom prst="rect">
                      <a:avLst/>
                    </a:prstGeom>
                    <a:noFill/>
                    <a:ln>
                      <a:noFill/>
                    </a:ln>
                  </pic:spPr>
                </pic:pic>
              </a:graphicData>
            </a:graphic>
          </wp:anchor>
        </w:drawing>
      </w:r>
      <w:r w:rsidR="0037170C">
        <w:rPr>
          <w:noProof/>
        </w:rPr>
        <mc:AlternateContent>
          <mc:Choice Requires="wpg">
            <w:drawing>
              <wp:anchor distT="0" distB="0" distL="114300" distR="114300" simplePos="0" relativeHeight="251686912" behindDoc="0" locked="0" layoutInCell="1" allowOverlap="1" wp14:anchorId="632B21F0" wp14:editId="08C1E99B">
                <wp:simplePos x="0" y="0"/>
                <wp:positionH relativeFrom="margin">
                  <wp:posOffset>329565</wp:posOffset>
                </wp:positionH>
                <wp:positionV relativeFrom="paragraph">
                  <wp:posOffset>3310255</wp:posOffset>
                </wp:positionV>
                <wp:extent cx="5283835" cy="3147060"/>
                <wp:effectExtent l="0" t="0" r="0" b="0"/>
                <wp:wrapSquare wrapText="bothSides"/>
                <wp:docPr id="27" name="Group 27"/>
                <wp:cNvGraphicFramePr/>
                <a:graphic xmlns:a="http://schemas.openxmlformats.org/drawingml/2006/main">
                  <a:graphicData uri="http://schemas.microsoft.com/office/word/2010/wordprocessingGroup">
                    <wpg:wgp>
                      <wpg:cNvGrpSpPr/>
                      <wpg:grpSpPr>
                        <a:xfrm>
                          <a:off x="0" y="0"/>
                          <a:ext cx="5283835" cy="3147060"/>
                          <a:chOff x="0" y="0"/>
                          <a:chExt cx="5915025" cy="3435804"/>
                        </a:xfrm>
                      </wpg:grpSpPr>
                      <pic:pic xmlns:pic="http://schemas.openxmlformats.org/drawingml/2006/picture">
                        <pic:nvPicPr>
                          <pic:cNvPr id="16" name="Picture 16"/>
                          <pic:cNvPicPr>
                            <a:picLocks noChangeAspect="1"/>
                          </pic:cNvPicPr>
                        </pic:nvPicPr>
                        <pic:blipFill rotWithShape="1">
                          <a:blip r:embed="rId21" cstate="print">
                            <a:extLst>
                              <a:ext uri="{28A0092B-C50C-407E-A947-70E740481C1C}">
                                <a14:useLocalDpi xmlns:a14="http://schemas.microsoft.com/office/drawing/2010/main" val="0"/>
                              </a:ext>
                            </a:extLst>
                          </a:blip>
                          <a:srcRect l="481" t="11111" b="5983"/>
                          <a:stretch/>
                        </pic:blipFill>
                        <pic:spPr bwMode="auto">
                          <a:xfrm>
                            <a:off x="0" y="0"/>
                            <a:ext cx="5915025" cy="277177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5" name="Picture 15"/>
                          <pic:cNvPicPr>
                            <a:picLocks noChangeAspect="1"/>
                          </pic:cNvPicPr>
                        </pic:nvPicPr>
                        <pic:blipFill rotWithShape="1">
                          <a:blip r:embed="rId22" cstate="print">
                            <a:extLst>
                              <a:ext uri="{28A0092B-C50C-407E-A947-70E740481C1C}">
                                <a14:useLocalDpi xmlns:a14="http://schemas.microsoft.com/office/drawing/2010/main" val="0"/>
                              </a:ext>
                            </a:extLst>
                          </a:blip>
                          <a:srcRect l="91069" t="84942" r="3189" b="7103"/>
                          <a:stretch/>
                        </pic:blipFill>
                        <pic:spPr bwMode="auto">
                          <a:xfrm>
                            <a:off x="2588820" y="2873829"/>
                            <a:ext cx="722630" cy="561975"/>
                          </a:xfrm>
                          <a:prstGeom prst="rect">
                            <a:avLst/>
                          </a:prstGeom>
                          <a:ln>
                            <a:noFill/>
                          </a:ln>
                          <a:extLst>
                            <a:ext uri="{53640926-AAD7-44D8-BBD7-CCE9431645EC}">
                              <a14:shadowObscured xmlns:a14="http://schemas.microsoft.com/office/drawing/2010/main"/>
                            </a:ext>
                          </a:extLst>
                        </pic:spPr>
                      </pic:pic>
                      <wps:wsp>
                        <wps:cNvPr id="18" name="Straight Arrow Connector 18"/>
                        <wps:cNvCnPr/>
                        <wps:spPr>
                          <a:xfrm flipH="1">
                            <a:off x="3301340" y="2861953"/>
                            <a:ext cx="2232837" cy="325593"/>
                          </a:xfrm>
                          <a:prstGeom prst="straightConnector1">
                            <a:avLst/>
                          </a:prstGeom>
                          <a:ln w="317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Oval 17"/>
                        <wps:cNvSpPr/>
                        <wps:spPr>
                          <a:xfrm>
                            <a:off x="5284519" y="2351314"/>
                            <a:ext cx="504825" cy="485775"/>
                          </a:xfrm>
                          <a:prstGeom prst="ellipse">
                            <a:avLst/>
                          </a:prstGeom>
                          <a:solidFill>
                            <a:schemeClr val="bg1">
                              <a:alpha val="35000"/>
                            </a:schemeClr>
                          </a:solid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0BCF27F" id="Group 27" o:spid="_x0000_s1026" style="position:absolute;margin-left:25.95pt;margin-top:260.65pt;width:416.05pt;height:247.8pt;z-index:251686912;mso-position-horizontal-relative:margin;mso-width-relative:margin;mso-height-relative:margin" coordsize="59150,343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">
                <v:shape id="Picture 16" o:spid="_x0000_s1027" type="#_x0000_t75" style="position:absolute;width:59150;height:2771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Fh4g6/AAAA2wAAAA8AAABkcnMvZG93bnJldi54bWxET9tKAzEQfRf6D2EKvtlEhUW3TYuteAGf&#10;XP2AYTPNLruZLMnYrn9vBMG3OZzrbHZzGNWJUu4jW7heGVDEbXQ9ewufH09Xd6CyIDscI5OFb8qw&#10;2y4uNli7eOZ3OjXiVQnhXKOFTmSqtc5tRwHzKk7EhTvGFFAKTF67hOcSHkZ9Y0ylA/ZcGjqc6NBR&#10;OzRfwYJIkzwN98bvqxfz/BhN83Y7WHu5nB/WoIRm+Rf/uV9dmV/B7y/lAL39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RYeIOvwAAANsAAAAPAAAAAAAAAAAAAAAAAJ8CAABk&#10;cnMvZG93bnJldi54bWxQSwUGAAAAAAQABAD3AAAAiwMAAAAA&#10;">
                  <v:imagedata r:id="rId23" o:title="" croptop="7282f" cropbottom="3921f" cropleft="315f"/>
                  <v:path arrowok="t"/>
                </v:shape>
                <v:shape id="Picture 15" o:spid="_x0000_s1028" type="#_x0000_t75" style="position:absolute;left:25888;top:28738;width:7226;height:56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YvIu7BAAAA2wAAAA8AAABkcnMvZG93bnJldi54bWxET01rwkAQvRf8D8sIvdWNBa2krlKEFmkv&#10;1qrnITtNQrOzS3aaRH99VxB6m8f7nOV6cI3qqI21ZwPTSQaKuPC25tLA4ev1YQEqCrLFxjMZOFOE&#10;9Wp0t8Tc+p4/qdtLqVIIxxwNVCIh1zoWFTmMEx+IE/ftW4eSYFtq22Kfwl2jH7Nsrh3WnBoqDLSp&#10;qPjZ/zoDJzl0oTvu3vHp8lbvPkJ/knlvzP14eHkGJTTIv/jm3to0fwbXX9IBevU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YvIu7BAAAA2wAAAA8AAAAAAAAAAAAAAAAAnwIA&#10;AGRycy9kb3ducmV2LnhtbFBLBQYAAAAABAAEAPcAAACNAwAAAAA=&#10;">
                  <v:imagedata r:id="rId24" o:title="" croptop="55668f" cropbottom="4655f" cropleft="59683f" cropright="2090f"/>
                  <v:path arrowok="t"/>
                </v:shape>
                <v:shapetype id="_x0000_t32" coordsize="21600,21600" o:spt="32" o:oned="t" path="m,l21600,21600e" filled="f">
                  <v:path arrowok="t" fillok="f" o:connecttype="none"/>
                  <o:lock v:ext="edit" shapetype="t"/>
                </v:shapetype>
                <v:shape id="Straight Arrow Connector 18" o:spid="_x0000_s1029" type="#_x0000_t32" style="position:absolute;left:33013;top:28619;width:22328;height:325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oeQ8YAAADbAAAADwAAAGRycy9kb3ducmV2LnhtbESPT2vCQBDF74V+h2UKvdVNWxSJrlKk&#10;tj1IwT8HvY3ZMQlmZ8PuVpNv7xyE3mZ4b977zXTeuUZdKMTas4HXQQaKuPC25tLAbrt8GYOKCdli&#10;45kM9BRhPnt8mGJu/ZXXdNmkUkkIxxwNVCm1udaxqMhhHPiWWLSTDw6TrKHUNuBVwl2j37JspB3W&#10;LA0VtrSoqDhv/pyB5eI4bN+L38+vODr0/S7477TaG/P81H1MQCXq0r/5fv1jBV9g5RcZQM9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K6HkPGAAAA2wAAAA8AAAAAAAAA&#10;AAAAAAAAoQIAAGRycy9kb3ducmV2LnhtbFBLBQYAAAAABAAEAPkAAACUAwAAAAA=&#10;" strokecolor="red" strokeweight="2.5pt">
                  <v:stroke endarrow="block" joinstyle="miter"/>
                </v:shape>
                <v:oval id="Oval 17" o:spid="_x0000_s1030" style="position:absolute;left:52845;top:23513;width:5048;height:4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kaY8IA&#10;AADbAAAADwAAAGRycy9kb3ducmV2LnhtbERPS4vCMBC+C/6HMII3TfXgo2sUKQp6WKh1wT0OzWxb&#10;bCaliVr315uFBW/z8T1ntelMLe7Uusqygsk4AkGcW11xoeDrvB8tQDiPrLG2TAqe5GCz7vdWGGv7&#10;4BPdM1+IEMIuRgWl900spctLMujGtiEO3I9tDfoA20LqFh8h3NRyGkUzabDi0FBiQ0lJ+TW7GQWY&#10;prvJb5Kl38nl8zj1dZEtL6lSw0G3/QDhqfNv8b/7oMP8Ofz9Eg6Q6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aRpjwgAAANsAAAAPAAAAAAAAAAAAAAAAAJgCAABkcnMvZG93&#10;bnJldi54bWxQSwUGAAAAAAQABAD1AAAAhwMAAAAA&#10;" fillcolor="white [3212]" strokecolor="red" strokeweight="2.5pt">
                  <v:fill opacity="22873f"/>
                  <v:stroke joinstyle="miter"/>
                </v:oval>
                <w10:wrap type="square" anchorx="margin"/>
              </v:group>
            </w:pict>
          </mc:Fallback>
        </mc:AlternateContent>
      </w:r>
      <w:r>
        <w:rPr>
          <w:noProof/>
        </w:rPr>
        <mc:AlternateContent>
          <mc:Choice Requires="wps">
            <w:drawing>
              <wp:anchor distT="0" distB="0" distL="114300" distR="114300" simplePos="0" relativeHeight="251742208" behindDoc="0" locked="0" layoutInCell="1" allowOverlap="1" wp14:anchorId="24211B1F" wp14:editId="251A3B85">
                <wp:simplePos x="0" y="0"/>
                <wp:positionH relativeFrom="column">
                  <wp:posOffset>283210</wp:posOffset>
                </wp:positionH>
                <wp:positionV relativeFrom="paragraph">
                  <wp:posOffset>2719070</wp:posOffset>
                </wp:positionV>
                <wp:extent cx="5396865" cy="635"/>
                <wp:effectExtent l="0" t="0" r="0" b="0"/>
                <wp:wrapTopAndBottom/>
                <wp:docPr id="52" name="Text Box 52"/>
                <wp:cNvGraphicFramePr/>
                <a:graphic xmlns:a="http://schemas.openxmlformats.org/drawingml/2006/main">
                  <a:graphicData uri="http://schemas.microsoft.com/office/word/2010/wordprocessingShape">
                    <wps:wsp>
                      <wps:cNvSpPr txBox="1"/>
                      <wps:spPr>
                        <a:xfrm>
                          <a:off x="0" y="0"/>
                          <a:ext cx="5396865" cy="635"/>
                        </a:xfrm>
                        <a:prstGeom prst="rect">
                          <a:avLst/>
                        </a:prstGeom>
                        <a:solidFill>
                          <a:prstClr val="white"/>
                        </a:solidFill>
                        <a:ln>
                          <a:noFill/>
                        </a:ln>
                        <a:effectLst/>
                      </wps:spPr>
                      <wps:txbx>
                        <w:txbxContent>
                          <w:p w:rsidR="00EF6399" w:rsidRPr="0060248C" w:rsidRDefault="00EF6399" w:rsidP="00EA6EF6">
                            <w:pPr>
                              <w:pStyle w:val="Caption"/>
                              <w:rPr>
                                <w:noProof/>
                                <w:color w:val="000000"/>
                                <w:sz w:val="24"/>
                                <w:szCs w:val="20"/>
                              </w:rPr>
                            </w:pPr>
                            <w:r>
                              <w:t xml:space="preserve">Figure </w:t>
                            </w:r>
                            <w:fldSimple w:instr=" SEQ Figure \* ARABIC ">
                              <w:r>
                                <w:rPr>
                                  <w:noProof/>
                                </w:rPr>
                                <w:t>8</w:t>
                              </w:r>
                            </w:fldSimple>
                            <w:r>
                              <w:t xml:space="preserve"> - </w:t>
                            </w:r>
                            <w:r w:rsidRPr="009719A9">
                              <w:t>Depiction of health &amp; stamina bar at zero</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4211B1F" id="Text Box 52" o:spid="_x0000_s1030" type="#_x0000_t202" style="position:absolute;left:0;text-align:left;margin-left:22.3pt;margin-top:214.1pt;width:424.95pt;height:.05pt;z-index:2517422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" stroked="f">
                <v:textbox style="mso-fit-shape-to-text:t" inset="0,0,0,0">
                  <w:txbxContent>
                    <w:p w:rsidR="00EF6399" w:rsidRPr="0060248C" w:rsidRDefault="00EF6399" w:rsidP="00EA6EF6">
                      <w:pPr>
                        <w:pStyle w:val="Caption"/>
                        <w:rPr>
                          <w:noProof/>
                          <w:color w:val="000000"/>
                          <w:sz w:val="24"/>
                          <w:szCs w:val="20"/>
                        </w:rPr>
                      </w:pPr>
                      <w:r>
                        <w:t xml:space="preserve">Figure </w:t>
                      </w:r>
                      <w:fldSimple w:instr=" SEQ Figure \* ARABIC ">
                        <w:r>
                          <w:rPr>
                            <w:noProof/>
                          </w:rPr>
                          <w:t>8</w:t>
                        </w:r>
                      </w:fldSimple>
                      <w:r>
                        <w:t xml:space="preserve"> - </w:t>
                      </w:r>
                      <w:r w:rsidRPr="009719A9">
                        <w:t>Depiction of health &amp; stamina bar at zero</w:t>
                      </w:r>
                    </w:p>
                  </w:txbxContent>
                </v:textbox>
                <w10:wrap type="topAndBottom"/>
              </v:shape>
            </w:pict>
          </mc:Fallback>
        </mc:AlternateContent>
      </w:r>
      <w:r w:rsidR="0037170C">
        <w:rPr>
          <w:noProof/>
        </w:rPr>
        <w:drawing>
          <wp:anchor distT="0" distB="0" distL="114300" distR="114300" simplePos="0" relativeHeight="251689984" behindDoc="0" locked="0" layoutInCell="1" allowOverlap="1" wp14:anchorId="2ED7030F" wp14:editId="099D0FC6">
            <wp:simplePos x="0" y="0"/>
            <wp:positionH relativeFrom="margin">
              <wp:posOffset>283402</wp:posOffset>
            </wp:positionH>
            <wp:positionV relativeFrom="paragraph">
              <wp:posOffset>1522700</wp:posOffset>
            </wp:positionV>
            <wp:extent cx="5396865" cy="1139825"/>
            <wp:effectExtent l="0" t="0" r="0" b="3175"/>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96865" cy="11398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0200C">
        <w:t>Essence Counter</w:t>
      </w:r>
    </w:p>
    <w:p w:rsidR="0050200C" w:rsidRPr="0037170C" w:rsidRDefault="0037170C" w:rsidP="0037170C">
      <w:pPr>
        <w:pStyle w:val="UnityBody"/>
        <w:rPr>
          <w:i/>
          <w:sz w:val="18"/>
        </w:rPr>
      </w:pPr>
      <w:r>
        <w:rPr>
          <w:noProof/>
        </w:rPr>
        <mc:AlternateContent>
          <mc:Choice Requires="wps">
            <w:drawing>
              <wp:anchor distT="0" distB="0" distL="114300" distR="114300" simplePos="0" relativeHeight="251715584" behindDoc="0" locked="0" layoutInCell="1" allowOverlap="1" wp14:anchorId="4CED3850" wp14:editId="43962EC0">
                <wp:simplePos x="0" y="0"/>
                <wp:positionH relativeFrom="column">
                  <wp:posOffset>329565</wp:posOffset>
                </wp:positionH>
                <wp:positionV relativeFrom="paragraph">
                  <wp:posOffset>3562350</wp:posOffset>
                </wp:positionV>
                <wp:extent cx="5283835" cy="1094740"/>
                <wp:effectExtent l="0" t="0" r="0" b="0"/>
                <wp:wrapSquare wrapText="bothSides"/>
                <wp:docPr id="39" name="Text Box 39"/>
                <wp:cNvGraphicFramePr/>
                <a:graphic xmlns:a="http://schemas.openxmlformats.org/drawingml/2006/main">
                  <a:graphicData uri="http://schemas.microsoft.com/office/word/2010/wordprocessingShape">
                    <wps:wsp>
                      <wps:cNvSpPr txBox="1"/>
                      <wps:spPr>
                        <a:xfrm>
                          <a:off x="0" y="0"/>
                          <a:ext cx="5283835" cy="1094740"/>
                        </a:xfrm>
                        <a:prstGeom prst="rect">
                          <a:avLst/>
                        </a:prstGeom>
                        <a:solidFill>
                          <a:prstClr val="white"/>
                        </a:solidFill>
                        <a:ln>
                          <a:noFill/>
                        </a:ln>
                        <a:effectLst/>
                      </wps:spPr>
                      <wps:txbx>
                        <w:txbxContent>
                          <w:p w:rsidR="00EF6399" w:rsidRPr="00F707B5" w:rsidRDefault="00EF6399" w:rsidP="0037170C">
                            <w:pPr>
                              <w:pStyle w:val="Caption"/>
                              <w:rPr>
                                <w:noProof/>
                                <w:color w:val="000000"/>
                                <w:sz w:val="24"/>
                                <w:szCs w:val="20"/>
                              </w:rPr>
                            </w:pPr>
                            <w:r>
                              <w:t xml:space="preserve">Figure </w:t>
                            </w:r>
                            <w:fldSimple w:instr=" SEQ Figure \* ARABIC ">
                              <w:r>
                                <w:rPr>
                                  <w:noProof/>
                                </w:rPr>
                                <w:t>9</w:t>
                              </w:r>
                            </w:fldSimple>
                            <w:r>
                              <w:t>- Depiction of essence counter set to zero, currently a place holde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CED3850" id="Text Box 39" o:spid="_x0000_s1031" type="#_x0000_t202" style="position:absolute;left:0;text-align:left;margin-left:25.95pt;margin-top:280.5pt;width:416.05pt;height:86.2pt;z-index:251715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" stroked="f">
                <v:textbox inset="0,0,0,0">
                  <w:txbxContent>
                    <w:p w:rsidR="00EF6399" w:rsidRPr="00F707B5" w:rsidRDefault="00EF6399" w:rsidP="0037170C">
                      <w:pPr>
                        <w:pStyle w:val="Caption"/>
                        <w:rPr>
                          <w:noProof/>
                          <w:color w:val="000000"/>
                          <w:sz w:val="24"/>
                          <w:szCs w:val="20"/>
                        </w:rPr>
                      </w:pPr>
                      <w:r>
                        <w:t xml:space="preserve">Figure </w:t>
                      </w:r>
                      <w:fldSimple w:instr=" SEQ Figure \* ARABIC ">
                        <w:r>
                          <w:rPr>
                            <w:noProof/>
                          </w:rPr>
                          <w:t>9</w:t>
                        </w:r>
                      </w:fldSimple>
                      <w:r>
                        <w:t>- Depiction of essence counter set to zero, currently a place holder</w:t>
                      </w:r>
                    </w:p>
                  </w:txbxContent>
                </v:textbox>
                <w10:wrap type="square"/>
              </v:shape>
            </w:pict>
          </mc:Fallback>
        </mc:AlternateContent>
      </w:r>
    </w:p>
    <w:p w:rsidR="0050200C" w:rsidRDefault="00EC7ABA" w:rsidP="0050200C">
      <w:pPr>
        <w:pStyle w:val="UnityBody"/>
        <w:numPr>
          <w:ilvl w:val="0"/>
          <w:numId w:val="103"/>
        </w:numPr>
      </w:pPr>
      <w:r>
        <w:rPr>
          <w:noProof/>
        </w:rPr>
        <w:lastRenderedPageBreak/>
        <mc:AlternateContent>
          <mc:Choice Requires="wpg">
            <w:drawing>
              <wp:anchor distT="0" distB="0" distL="114300" distR="114300" simplePos="0" relativeHeight="251684864" behindDoc="1" locked="0" layoutInCell="1" allowOverlap="1" wp14:anchorId="54583456" wp14:editId="56DCACEB">
                <wp:simplePos x="0" y="0"/>
                <wp:positionH relativeFrom="margin">
                  <wp:align>center</wp:align>
                </wp:positionH>
                <wp:positionV relativeFrom="paragraph">
                  <wp:posOffset>268605</wp:posOffset>
                </wp:positionV>
                <wp:extent cx="5071110" cy="3008630"/>
                <wp:effectExtent l="0" t="0" r="0" b="1270"/>
                <wp:wrapTopAndBottom/>
                <wp:docPr id="31" name="Group 31"/>
                <wp:cNvGraphicFramePr/>
                <a:graphic xmlns:a="http://schemas.openxmlformats.org/drawingml/2006/main">
                  <a:graphicData uri="http://schemas.microsoft.com/office/word/2010/wordprocessingGroup">
                    <wpg:wgp>
                      <wpg:cNvGrpSpPr/>
                      <wpg:grpSpPr>
                        <a:xfrm>
                          <a:off x="0" y="0"/>
                          <a:ext cx="5071110" cy="3008630"/>
                          <a:chOff x="0" y="0"/>
                          <a:chExt cx="5943600" cy="3551316"/>
                        </a:xfrm>
                      </wpg:grpSpPr>
                      <pic:pic xmlns:pic="http://schemas.openxmlformats.org/drawingml/2006/picture">
                        <pic:nvPicPr>
                          <pic:cNvPr id="35" name="Picture 35"/>
                          <pic:cNvPicPr>
                            <a:picLocks noChangeAspect="1"/>
                          </pic:cNvPicPr>
                        </pic:nvPicPr>
                        <pic:blipFill rotWithShape="1">
                          <a:blip r:embed="rId26" cstate="print">
                            <a:extLst>
                              <a:ext uri="{28A0092B-C50C-407E-A947-70E740481C1C}">
                                <a14:useLocalDpi xmlns:a14="http://schemas.microsoft.com/office/drawing/2010/main" val="0"/>
                              </a:ext>
                            </a:extLst>
                          </a:blip>
                          <a:srcRect t="10541" b="5983"/>
                          <a:stretch/>
                        </pic:blipFill>
                        <pic:spPr bwMode="auto">
                          <a:xfrm>
                            <a:off x="0" y="0"/>
                            <a:ext cx="5943600" cy="2790825"/>
                          </a:xfrm>
                          <a:prstGeom prst="rect">
                            <a:avLst/>
                          </a:prstGeom>
                          <a:ln>
                            <a:noFill/>
                          </a:ln>
                          <a:extLst>
                            <a:ext uri="{53640926-AAD7-44D8-BBD7-CCE9431645EC}">
                              <a14:shadowObscured xmlns:a14="http://schemas.microsoft.com/office/drawing/2010/main"/>
                            </a:ext>
                          </a:extLst>
                        </pic:spPr>
                      </pic:pic>
                      <wps:wsp>
                        <wps:cNvPr id="36" name="Oval 36"/>
                        <wps:cNvSpPr/>
                        <wps:spPr>
                          <a:xfrm>
                            <a:off x="59377" y="2375065"/>
                            <a:ext cx="504825" cy="485775"/>
                          </a:xfrm>
                          <a:prstGeom prst="ellipse">
                            <a:avLst/>
                          </a:prstGeom>
                          <a:solidFill>
                            <a:schemeClr val="bg1">
                              <a:alpha val="35000"/>
                            </a:schemeClr>
                          </a:solid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Straight Arrow Connector 37"/>
                        <wps:cNvCnPr/>
                        <wps:spPr>
                          <a:xfrm>
                            <a:off x="570016" y="2707574"/>
                            <a:ext cx="2018805" cy="498764"/>
                          </a:xfrm>
                          <a:prstGeom prst="straightConnector1">
                            <a:avLst/>
                          </a:prstGeom>
                          <a:ln w="317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38" name="Picture 38"/>
                          <pic:cNvPicPr>
                            <a:picLocks noChangeAspect="1"/>
                          </pic:cNvPicPr>
                        </pic:nvPicPr>
                        <pic:blipFill rotWithShape="1">
                          <a:blip r:embed="rId27">
                            <a:extLst>
                              <a:ext uri="{28A0092B-C50C-407E-A947-70E740481C1C}">
                                <a14:useLocalDpi xmlns:a14="http://schemas.microsoft.com/office/drawing/2010/main" val="0"/>
                              </a:ext>
                            </a:extLst>
                          </a:blip>
                          <a:srcRect l="1602" t="84330" r="92308" b="7408"/>
                          <a:stretch/>
                        </pic:blipFill>
                        <pic:spPr bwMode="auto">
                          <a:xfrm>
                            <a:off x="2576945" y="2956956"/>
                            <a:ext cx="777240" cy="594360"/>
                          </a:xfrm>
                          <a:prstGeom prst="rect">
                            <a:avLst/>
                          </a:prstGeom>
                          <a:ln>
                            <a:noFill/>
                          </a:ln>
                          <a:extLst>
                            <a:ext uri="{53640926-AAD7-44D8-BBD7-CCE9431645EC}">
                              <a14:shadowObscured xmlns:a14="http://schemas.microsoft.com/office/drawing/2010/main"/>
                            </a:ext>
                          </a:extLst>
                        </pic:spPr>
                      </pic:pic>
                    </wpg:wgp>
                  </a:graphicData>
                </a:graphic>
                <wp14:sizeRelH relativeFrom="margin">
                  <wp14:pctWidth>0</wp14:pctWidth>
                </wp14:sizeRelH>
                <wp14:sizeRelV relativeFrom="margin">
                  <wp14:pctHeight>0</wp14:pctHeight>
                </wp14:sizeRelV>
              </wp:anchor>
            </w:drawing>
          </mc:Choice>
          <mc:Fallback>
            <w:pict>
              <v:group w14:anchorId="25B92435" id="Group 31" o:spid="_x0000_s1026" style="position:absolute;margin-left:0;margin-top:21.15pt;width:399.3pt;height:236.9pt;z-index:-251631616;mso-position-horizontal:center;mso-position-horizontal-relative:margin;mso-width-relative:margin;mso-height-relative:margin" coordsize="59436,355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">
                <v:shape id="Picture 35" o:spid="_x0000_s1027" type="#_x0000_t75" style="position:absolute;width:59436;height:279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fBW1fDAAAA2wAAAA8AAABkcnMvZG93bnJldi54bWxEj0GLwjAUhO8L/ofwBC+iqYqLVqPIwi4L&#10;Xtwqnh/Ns602L6WJtf33RhD2OMzMN8x625pSNFS7wrKCyTgCQZxaXXCm4HT8Hi1AOI+ssbRMCjpy&#10;sN30PtYYa/vgP2oSn4kAYRejgtz7KpbSpTkZdGNbEQfvYmuDPsg6k7rGR4CbUk6j6FMaLDgs5FjR&#10;V07pLbkbBVczdOd9O+9uy+Zw78rmRw7PRqlBv92tQHhq/X/43f7VCmZzeH0JP0Bun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J8FbV8MAAADbAAAADwAAAAAAAAAAAAAAAACf&#10;AgAAZHJzL2Rvd25yZXYueG1sUEsFBgAAAAAEAAQA9wAAAI8DAAAAAA==&#10;">
                  <v:imagedata r:id="rId28" o:title="" croptop="6908f" cropbottom="3921f"/>
                  <v:path arrowok="t"/>
                </v:shape>
                <v:oval id="Oval 36" o:spid="_x0000_s1028" style="position:absolute;left:593;top:23750;width:5049;height:4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DjmMUA&#10;AADbAAAADwAAAGRycy9kb3ducmV2LnhtbESPQWvCQBSE7wX/w/KE3urGCKFGV5FgwR4KaSro8ZF9&#10;JsHs25DdJml/fbdQ6HGYmW+Y7X4yrRiod41lBctFBIK4tLrhSsH54+XpGYTzyBpby6Tgixzsd7OH&#10;LabajvxOQ+ErESDsUlRQe9+lUrqyJoNuYTvi4N1sb9AH2VdS9zgGuGllHEWJNNhwWKixo6ym8l58&#10;GgWY58fld1bk1+zy9hr7tirWl1ypx/l02IDwNPn/8F/7pBWsEvj9En6A3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kOOYxQAAANsAAAAPAAAAAAAAAAAAAAAAAJgCAABkcnMv&#10;ZG93bnJldi54bWxQSwUGAAAAAAQABAD1AAAAigMAAAAA&#10;" fillcolor="white [3212]" strokecolor="red" strokeweight="2.5pt">
                  <v:fill opacity="22873f"/>
                  <v:stroke joinstyle="miter"/>
                </v:oval>
                <v:shape id="Straight Arrow Connector 37" o:spid="_x0000_s1029" type="#_x0000_t32" style="position:absolute;left:5700;top:27075;width:20188;height:49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x5AMYAAADbAAAADwAAAGRycy9kb3ducmV2LnhtbESPQWvCQBSE7wX/w/KE3urGBtqQuooW&#10;CoUSsBoLvT2yr0k0+zZktyb6611B8DjMzDfMbDGYRhypc7VlBdNJBIK4sLrmUkG+/XhKQDiPrLGx&#10;TApO5GAxHz3MMNW25286bnwpAoRdigoq79tUSldUZNBNbEscvD/bGfRBdqXUHfYBbhr5HEUv0mDN&#10;YaHClt4rKg6bf6Mg2X1l2/Nq38Z59tP8xqcDr12k1ON4WL6B8DT4e/jW/tQK4le4fgk/QM4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08eQDGAAAA2wAAAA8AAAAAAAAA&#10;AAAAAAAAoQIAAGRycy9kb3ducmV2LnhtbFBLBQYAAAAABAAEAPkAAACUAwAAAAA=&#10;" strokecolor="red" strokeweight="2.5pt">
                  <v:stroke endarrow="block" joinstyle="miter"/>
                </v:shape>
                <v:shape id="Picture 38" o:spid="_x0000_s1030" type="#_x0000_t75" style="position:absolute;left:25769;top:29569;width:7772;height:59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hU7xS+AAAA2wAAAA8AAABkcnMvZG93bnJldi54bWxET02LwjAQvQv7H8IIeyk2dQVZq1EWRRBv&#10;6nofkrEpbSalidr995uD4PHxvlebwbXiQX2oPSuY5gUIYu1NzZWC38t+8g0iRGSDrWdS8EcBNuuP&#10;0QpL4598osc5ViKFcChRgY2xK6UM2pLDkPuOOHE33zuMCfaVND0+U7hr5VdRzKXDmlODxY62lnRz&#10;vjsFWdvEYA/7udfXrNnpDBfSHJX6HA8/SxCRhvgWv9wHo2CWxqYv6QfI9T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KhU7xS+AAAA2wAAAA8AAAAAAAAAAAAAAAAAnwIAAGRy&#10;cy9kb3ducmV2LnhtbFBLBQYAAAAABAAEAPcAAACKAwAAAAA=&#10;">
                  <v:imagedata r:id="rId29" o:title="" croptop="55267f" cropbottom="4855f" cropleft="1050f" cropright="60495f"/>
                  <v:path arrowok="t"/>
                </v:shape>
                <w10:wrap type="topAndBottom" anchorx="margin"/>
              </v:group>
            </w:pict>
          </mc:Fallback>
        </mc:AlternateContent>
      </w:r>
      <w:r w:rsidR="003A557B">
        <w:rPr>
          <w:noProof/>
        </w:rPr>
        <mc:AlternateContent>
          <mc:Choice Requires="wps">
            <w:drawing>
              <wp:anchor distT="0" distB="0" distL="114300" distR="114300" simplePos="0" relativeHeight="251717632" behindDoc="0" locked="0" layoutInCell="1" allowOverlap="1" wp14:anchorId="1ED71C60" wp14:editId="3D684726">
                <wp:simplePos x="0" y="0"/>
                <wp:positionH relativeFrom="column">
                  <wp:posOffset>436245</wp:posOffset>
                </wp:positionH>
                <wp:positionV relativeFrom="paragraph">
                  <wp:posOffset>3441065</wp:posOffset>
                </wp:positionV>
                <wp:extent cx="5071110" cy="635"/>
                <wp:effectExtent l="0" t="0" r="0" b="0"/>
                <wp:wrapTopAndBottom/>
                <wp:docPr id="40" name="Text Box 40"/>
                <wp:cNvGraphicFramePr/>
                <a:graphic xmlns:a="http://schemas.openxmlformats.org/drawingml/2006/main">
                  <a:graphicData uri="http://schemas.microsoft.com/office/word/2010/wordprocessingShape">
                    <wps:wsp>
                      <wps:cNvSpPr txBox="1"/>
                      <wps:spPr>
                        <a:xfrm>
                          <a:off x="0" y="0"/>
                          <a:ext cx="5071110" cy="635"/>
                        </a:xfrm>
                        <a:prstGeom prst="rect">
                          <a:avLst/>
                        </a:prstGeom>
                        <a:solidFill>
                          <a:prstClr val="white"/>
                        </a:solidFill>
                        <a:ln>
                          <a:noFill/>
                        </a:ln>
                        <a:effectLst/>
                      </wps:spPr>
                      <wps:txbx>
                        <w:txbxContent>
                          <w:p w:rsidR="00EF6399" w:rsidRPr="00126B2F" w:rsidRDefault="00EF6399" w:rsidP="003A557B">
                            <w:pPr>
                              <w:pStyle w:val="Caption"/>
                              <w:rPr>
                                <w:noProof/>
                                <w:color w:val="000000"/>
                                <w:sz w:val="24"/>
                                <w:szCs w:val="20"/>
                              </w:rPr>
                            </w:pPr>
                            <w:r>
                              <w:t xml:space="preserve">Figure </w:t>
                            </w:r>
                            <w:fldSimple w:instr=" SEQ Figure \* ARABIC ">
                              <w:r>
                                <w:rPr>
                                  <w:noProof/>
                                </w:rPr>
                                <w:t>10</w:t>
                              </w:r>
                            </w:fldSimple>
                            <w:r>
                              <w:t xml:space="preserve"> - </w:t>
                            </w:r>
                            <w:r w:rsidRPr="00062CAD">
                              <w:t>Depiction of potion counter on the prototype user interfac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ED71C60" id="Text Box 40" o:spid="_x0000_s1032" type="#_x0000_t202" style="position:absolute;left:0;text-align:left;margin-left:34.35pt;margin-top:270.95pt;width:399.3pt;height:.05pt;z-index:251717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" stroked="f">
                <v:textbox style="mso-fit-shape-to-text:t" inset="0,0,0,0">
                  <w:txbxContent>
                    <w:p w:rsidR="00EF6399" w:rsidRPr="00126B2F" w:rsidRDefault="00EF6399" w:rsidP="003A557B">
                      <w:pPr>
                        <w:pStyle w:val="Caption"/>
                        <w:rPr>
                          <w:noProof/>
                          <w:color w:val="000000"/>
                          <w:sz w:val="24"/>
                          <w:szCs w:val="20"/>
                        </w:rPr>
                      </w:pPr>
                      <w:r>
                        <w:t xml:space="preserve">Figure </w:t>
                      </w:r>
                      <w:fldSimple w:instr=" SEQ Figure \* ARABIC ">
                        <w:r>
                          <w:rPr>
                            <w:noProof/>
                          </w:rPr>
                          <w:t>10</w:t>
                        </w:r>
                      </w:fldSimple>
                      <w:r>
                        <w:t xml:space="preserve"> - </w:t>
                      </w:r>
                      <w:r w:rsidRPr="00062CAD">
                        <w:t>Depiction of potion counter on the prototype user interface.</w:t>
                      </w:r>
                    </w:p>
                  </w:txbxContent>
                </v:textbox>
                <w10:wrap type="topAndBottom"/>
              </v:shape>
            </w:pict>
          </mc:Fallback>
        </mc:AlternateContent>
      </w:r>
      <w:r w:rsidR="0050200C">
        <w:t>Potion Counter</w:t>
      </w:r>
    </w:p>
    <w:p w:rsidR="0050200C" w:rsidRDefault="0050200C" w:rsidP="0050200C">
      <w:pPr>
        <w:pStyle w:val="UnityBody"/>
      </w:pPr>
    </w:p>
    <w:p w:rsidR="003A557B" w:rsidRDefault="003A557B" w:rsidP="003A557B">
      <w:pPr>
        <w:pStyle w:val="UnityBody"/>
        <w:numPr>
          <w:ilvl w:val="0"/>
          <w:numId w:val="103"/>
        </w:numPr>
      </w:pPr>
      <w:r>
        <w:rPr>
          <w:noProof/>
        </w:rPr>
        <mc:AlternateContent>
          <mc:Choice Requires="wps">
            <w:drawing>
              <wp:anchor distT="0" distB="0" distL="114300" distR="114300" simplePos="0" relativeHeight="251719680" behindDoc="0" locked="0" layoutInCell="1" allowOverlap="1" wp14:anchorId="7911FECC" wp14:editId="4268D1DE">
                <wp:simplePos x="0" y="0"/>
                <wp:positionH relativeFrom="column">
                  <wp:posOffset>1743710</wp:posOffset>
                </wp:positionH>
                <wp:positionV relativeFrom="paragraph">
                  <wp:posOffset>2660650</wp:posOffset>
                </wp:positionV>
                <wp:extent cx="2487930" cy="635"/>
                <wp:effectExtent l="0" t="0" r="7620" b="5080"/>
                <wp:wrapTopAndBottom/>
                <wp:docPr id="41" name="Text Box 41"/>
                <wp:cNvGraphicFramePr/>
                <a:graphic xmlns:a="http://schemas.openxmlformats.org/drawingml/2006/main">
                  <a:graphicData uri="http://schemas.microsoft.com/office/word/2010/wordprocessingShape">
                    <wps:wsp>
                      <wps:cNvSpPr txBox="1"/>
                      <wps:spPr>
                        <a:xfrm>
                          <a:off x="0" y="0"/>
                          <a:ext cx="2487930" cy="635"/>
                        </a:xfrm>
                        <a:prstGeom prst="rect">
                          <a:avLst/>
                        </a:prstGeom>
                        <a:solidFill>
                          <a:prstClr val="white"/>
                        </a:solidFill>
                        <a:ln>
                          <a:noFill/>
                        </a:ln>
                        <a:effectLst/>
                      </wps:spPr>
                      <wps:txbx>
                        <w:txbxContent>
                          <w:p w:rsidR="00EF6399" w:rsidRPr="00575504" w:rsidRDefault="00EF6399" w:rsidP="003A557B">
                            <w:pPr>
                              <w:pStyle w:val="Caption"/>
                              <w:rPr>
                                <w:noProof/>
                                <w:color w:val="000000"/>
                                <w:sz w:val="24"/>
                                <w:szCs w:val="20"/>
                              </w:rPr>
                            </w:pPr>
                            <w:r>
                              <w:t xml:space="preserve">Figure </w:t>
                            </w:r>
                            <w:fldSimple w:instr=" SEQ Figure \* ARABIC ">
                              <w:r>
                                <w:rPr>
                                  <w:noProof/>
                                </w:rPr>
                                <w:t>11</w:t>
                              </w:r>
                            </w:fldSimple>
                            <w:r>
                              <w:t xml:space="preserve"> - </w:t>
                            </w:r>
                            <w:r w:rsidRPr="000C0828">
                              <w:t xml:space="preserve">Depiction of </w:t>
                            </w:r>
                            <w:r>
                              <w:t>quick access menu</w:t>
                            </w:r>
                            <w:r w:rsidRPr="000C0828">
                              <w:t xml:space="preserve"> </w:t>
                            </w:r>
                            <w:r>
                              <w:t>on the prototype user interfac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911FECC" id="Text Box 41" o:spid="_x0000_s1033" type="#_x0000_t202" style="position:absolute;left:0;text-align:left;margin-left:137.3pt;margin-top:209.5pt;width:195.9pt;height:.05pt;z-index:2517196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" stroked="f">
                <v:textbox style="mso-fit-shape-to-text:t" inset="0,0,0,0">
                  <w:txbxContent>
                    <w:p w:rsidR="00EF6399" w:rsidRPr="00575504" w:rsidRDefault="00EF6399" w:rsidP="003A557B">
                      <w:pPr>
                        <w:pStyle w:val="Caption"/>
                        <w:rPr>
                          <w:noProof/>
                          <w:color w:val="000000"/>
                          <w:sz w:val="24"/>
                          <w:szCs w:val="20"/>
                        </w:rPr>
                      </w:pPr>
                      <w:r>
                        <w:t xml:space="preserve">Figure </w:t>
                      </w:r>
                      <w:fldSimple w:instr=" SEQ Figure \* ARABIC ">
                        <w:r>
                          <w:rPr>
                            <w:noProof/>
                          </w:rPr>
                          <w:t>11</w:t>
                        </w:r>
                      </w:fldSimple>
                      <w:r>
                        <w:t xml:space="preserve"> - </w:t>
                      </w:r>
                      <w:r w:rsidRPr="000C0828">
                        <w:t xml:space="preserve">Depiction of </w:t>
                      </w:r>
                      <w:r>
                        <w:t>quick access menu</w:t>
                      </w:r>
                      <w:r w:rsidRPr="000C0828">
                        <w:t xml:space="preserve"> </w:t>
                      </w:r>
                      <w:r>
                        <w:t>on the prototype user interface.</w:t>
                      </w:r>
                    </w:p>
                  </w:txbxContent>
                </v:textbox>
                <w10:wrap type="topAndBottom"/>
              </v:shape>
            </w:pict>
          </mc:Fallback>
        </mc:AlternateContent>
      </w:r>
      <w:r>
        <w:rPr>
          <w:noProof/>
        </w:rPr>
        <w:drawing>
          <wp:anchor distT="0" distB="0" distL="114300" distR="114300" simplePos="0" relativeHeight="251685888" behindDoc="1" locked="0" layoutInCell="1" allowOverlap="1" wp14:anchorId="61ED547B" wp14:editId="68CEDDAE">
            <wp:simplePos x="0" y="0"/>
            <wp:positionH relativeFrom="margin">
              <wp:align>center</wp:align>
            </wp:positionH>
            <wp:positionV relativeFrom="paragraph">
              <wp:posOffset>454793</wp:posOffset>
            </wp:positionV>
            <wp:extent cx="2019300" cy="2147510"/>
            <wp:effectExtent l="0" t="0" r="0" b="5715"/>
            <wp:wrapTopAndBottom/>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extLst>
                        <a:ext uri="{28A0092B-C50C-407E-A947-70E740481C1C}">
                          <a14:useLocalDpi xmlns:a14="http://schemas.microsoft.com/office/drawing/2010/main" val="0"/>
                        </a:ext>
                      </a:extLst>
                    </a:blip>
                    <a:srcRect l="33013" t="56980" r="56891" b="23932"/>
                    <a:stretch/>
                  </pic:blipFill>
                  <pic:spPr bwMode="auto">
                    <a:xfrm>
                      <a:off x="0" y="0"/>
                      <a:ext cx="2019300" cy="21475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0050200C">
        <w:t>Quick Access Menu</w:t>
      </w:r>
    </w:p>
    <w:p w:rsidR="003A557B" w:rsidRDefault="003A557B" w:rsidP="003A557B">
      <w:pPr>
        <w:pStyle w:val="UnityBody"/>
      </w:pPr>
    </w:p>
    <w:p w:rsidR="0050200C" w:rsidRDefault="0050200C" w:rsidP="003A557B">
      <w:pPr>
        <w:pStyle w:val="UnityBody"/>
      </w:pPr>
    </w:p>
    <w:p w:rsidR="00BE1669" w:rsidRDefault="00BE1669" w:rsidP="00BE1669">
      <w:pPr>
        <w:pStyle w:val="UnitySubHeadingFinal"/>
      </w:pPr>
      <w:r>
        <w:lastRenderedPageBreak/>
        <w:t xml:space="preserve"> </w:t>
      </w:r>
      <w:bookmarkStart w:id="24" w:name="_Toc413725794"/>
      <w:r>
        <w:t>Game Play Elements</w:t>
      </w:r>
      <w:bookmarkEnd w:id="24"/>
    </w:p>
    <w:p w:rsidR="00BE1669" w:rsidRPr="003A557B" w:rsidRDefault="003A557B" w:rsidP="003A557B">
      <w:pPr>
        <w:pStyle w:val="UnityBody"/>
        <w:numPr>
          <w:ilvl w:val="0"/>
          <w:numId w:val="56"/>
        </w:numPr>
        <w:ind w:left="1080"/>
      </w:pPr>
      <w:r>
        <w:rPr>
          <w:noProof/>
        </w:rPr>
        <mc:AlternateContent>
          <mc:Choice Requires="wps">
            <w:drawing>
              <wp:anchor distT="0" distB="0" distL="114300" distR="114300" simplePos="0" relativeHeight="251721728" behindDoc="0" locked="0" layoutInCell="1" allowOverlap="1" wp14:anchorId="5B8A4187" wp14:editId="6200BBEC">
                <wp:simplePos x="0" y="0"/>
                <wp:positionH relativeFrom="column">
                  <wp:posOffset>1922145</wp:posOffset>
                </wp:positionH>
                <wp:positionV relativeFrom="paragraph">
                  <wp:posOffset>2548890</wp:posOffset>
                </wp:positionV>
                <wp:extent cx="2099310" cy="635"/>
                <wp:effectExtent l="0" t="0" r="0" b="0"/>
                <wp:wrapTopAndBottom/>
                <wp:docPr id="42" name="Text Box 42"/>
                <wp:cNvGraphicFramePr/>
                <a:graphic xmlns:a="http://schemas.openxmlformats.org/drawingml/2006/main">
                  <a:graphicData uri="http://schemas.microsoft.com/office/word/2010/wordprocessingShape">
                    <wps:wsp>
                      <wps:cNvSpPr txBox="1"/>
                      <wps:spPr>
                        <a:xfrm>
                          <a:off x="0" y="0"/>
                          <a:ext cx="2099310" cy="635"/>
                        </a:xfrm>
                        <a:prstGeom prst="rect">
                          <a:avLst/>
                        </a:prstGeom>
                        <a:solidFill>
                          <a:prstClr val="white"/>
                        </a:solidFill>
                        <a:ln>
                          <a:noFill/>
                        </a:ln>
                        <a:effectLst/>
                      </wps:spPr>
                      <wps:txbx>
                        <w:txbxContent>
                          <w:p w:rsidR="00EF6399" w:rsidRPr="00B967C4" w:rsidRDefault="00EF6399" w:rsidP="003A557B">
                            <w:pPr>
                              <w:pStyle w:val="Caption"/>
                              <w:rPr>
                                <w:noProof/>
                                <w:color w:val="000000"/>
                                <w:sz w:val="24"/>
                                <w:szCs w:val="20"/>
                              </w:rPr>
                            </w:pPr>
                            <w:r>
                              <w:t xml:space="preserve">Figure </w:t>
                            </w:r>
                            <w:fldSimple w:instr=" SEQ Figure \* ARABIC ">
                              <w:r>
                                <w:rPr>
                                  <w:noProof/>
                                </w:rPr>
                                <w:t>12</w:t>
                              </w:r>
                            </w:fldSimple>
                            <w:r>
                              <w:t xml:space="preserve"> - </w:t>
                            </w:r>
                            <w:r w:rsidRPr="00716404">
                              <w:t>Actual asset to still be acquir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B8A4187" id="Text Box 42" o:spid="_x0000_s1034" type="#_x0000_t202" style="position:absolute;left:0;text-align:left;margin-left:151.35pt;margin-top:200.7pt;width:165.3pt;height:.05pt;z-index:251721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" stroked="f">
                <v:textbox style="mso-fit-shape-to-text:t" inset="0,0,0,0">
                  <w:txbxContent>
                    <w:p w:rsidR="00EF6399" w:rsidRPr="00B967C4" w:rsidRDefault="00EF6399" w:rsidP="003A557B">
                      <w:pPr>
                        <w:pStyle w:val="Caption"/>
                        <w:rPr>
                          <w:noProof/>
                          <w:color w:val="000000"/>
                          <w:sz w:val="24"/>
                          <w:szCs w:val="20"/>
                        </w:rPr>
                      </w:pPr>
                      <w:r>
                        <w:t xml:space="preserve">Figure </w:t>
                      </w:r>
                      <w:fldSimple w:instr=" SEQ Figure \* ARABIC ">
                        <w:r>
                          <w:rPr>
                            <w:noProof/>
                          </w:rPr>
                          <w:t>12</w:t>
                        </w:r>
                      </w:fldSimple>
                      <w:r>
                        <w:t xml:space="preserve"> - </w:t>
                      </w:r>
                      <w:r w:rsidRPr="00716404">
                        <w:t>Actual asset to still be acquired.</w:t>
                      </w:r>
                    </w:p>
                  </w:txbxContent>
                </v:textbox>
                <w10:wrap type="topAndBottom"/>
              </v:shape>
            </w:pict>
          </mc:Fallback>
        </mc:AlternateContent>
      </w:r>
      <w:r w:rsidR="00BE1669">
        <w:rPr>
          <w:noProof/>
        </w:rPr>
        <w:drawing>
          <wp:anchor distT="0" distB="0" distL="114300" distR="114300" simplePos="0" relativeHeight="251705344" behindDoc="0" locked="0" layoutInCell="1" allowOverlap="1" wp14:anchorId="2CB87335" wp14:editId="3B287B2A">
            <wp:simplePos x="0" y="0"/>
            <wp:positionH relativeFrom="margin">
              <wp:align>center</wp:align>
            </wp:positionH>
            <wp:positionV relativeFrom="paragraph">
              <wp:posOffset>339090</wp:posOffset>
            </wp:positionV>
            <wp:extent cx="2099310" cy="2152650"/>
            <wp:effectExtent l="0" t="0" r="0" b="0"/>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cstate="print">
                      <a:extLst>
                        <a:ext uri="{28A0092B-C50C-407E-A947-70E740481C1C}">
                          <a14:useLocalDpi xmlns:a14="http://schemas.microsoft.com/office/drawing/2010/main" val="0"/>
                        </a:ext>
                      </a:extLst>
                    </a:blip>
                    <a:srcRect l="55288" t="10257" r="25802" b="55270"/>
                    <a:stretch/>
                  </pic:blipFill>
                  <pic:spPr bwMode="auto">
                    <a:xfrm>
                      <a:off x="0" y="0"/>
                      <a:ext cx="2099310" cy="21526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E1669">
        <w:t>Treasure Chest</w:t>
      </w:r>
    </w:p>
    <w:p w:rsidR="00BE1669" w:rsidRDefault="00BE1669" w:rsidP="00BE1669">
      <w:pPr>
        <w:pStyle w:val="UnityBody"/>
        <w:numPr>
          <w:ilvl w:val="0"/>
          <w:numId w:val="56"/>
        </w:numPr>
        <w:ind w:left="1080"/>
      </w:pPr>
      <w:r>
        <w:t>Boulder</w:t>
      </w:r>
    </w:p>
    <w:p w:rsidR="00BE1669" w:rsidRPr="00BE1669" w:rsidRDefault="003A557B" w:rsidP="00FB4533">
      <w:pPr>
        <w:pStyle w:val="UnityBody"/>
        <w:rPr>
          <w:sz w:val="28"/>
        </w:rPr>
      </w:pPr>
      <w:r>
        <w:rPr>
          <w:noProof/>
        </w:rPr>
        <mc:AlternateContent>
          <mc:Choice Requires="wps">
            <w:drawing>
              <wp:anchor distT="0" distB="0" distL="114300" distR="114300" simplePos="0" relativeHeight="251723776" behindDoc="0" locked="0" layoutInCell="1" allowOverlap="1" wp14:anchorId="43D6A9F3" wp14:editId="1D429C3B">
                <wp:simplePos x="0" y="0"/>
                <wp:positionH relativeFrom="column">
                  <wp:posOffset>1943100</wp:posOffset>
                </wp:positionH>
                <wp:positionV relativeFrom="paragraph">
                  <wp:posOffset>2132965</wp:posOffset>
                </wp:positionV>
                <wp:extent cx="2047875" cy="635"/>
                <wp:effectExtent l="0" t="0" r="0" b="0"/>
                <wp:wrapTopAndBottom/>
                <wp:docPr id="43" name="Text Box 43"/>
                <wp:cNvGraphicFramePr/>
                <a:graphic xmlns:a="http://schemas.openxmlformats.org/drawingml/2006/main">
                  <a:graphicData uri="http://schemas.microsoft.com/office/word/2010/wordprocessingShape">
                    <wps:wsp>
                      <wps:cNvSpPr txBox="1"/>
                      <wps:spPr>
                        <a:xfrm>
                          <a:off x="0" y="0"/>
                          <a:ext cx="2047875" cy="635"/>
                        </a:xfrm>
                        <a:prstGeom prst="rect">
                          <a:avLst/>
                        </a:prstGeom>
                        <a:solidFill>
                          <a:prstClr val="white"/>
                        </a:solidFill>
                        <a:ln>
                          <a:noFill/>
                        </a:ln>
                        <a:effectLst/>
                      </wps:spPr>
                      <wps:txbx>
                        <w:txbxContent>
                          <w:p w:rsidR="00EF6399" w:rsidRPr="00787272" w:rsidRDefault="00EF6399" w:rsidP="003A557B">
                            <w:pPr>
                              <w:pStyle w:val="Caption"/>
                              <w:rPr>
                                <w:noProof/>
                                <w:color w:val="000000"/>
                                <w:sz w:val="28"/>
                                <w:szCs w:val="20"/>
                              </w:rPr>
                            </w:pPr>
                            <w:r>
                              <w:t xml:space="preserve">Figure </w:t>
                            </w:r>
                            <w:fldSimple w:instr=" SEQ Figure \* ARABIC ">
                              <w:r>
                                <w:rPr>
                                  <w:noProof/>
                                </w:rPr>
                                <w:t>13</w:t>
                              </w:r>
                            </w:fldSimple>
                            <w:r>
                              <w:t xml:space="preserve"> - </w:t>
                            </w:r>
                            <w:r w:rsidRPr="003967E6">
                              <w:t>Boulder asset to still be color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3D6A9F3" id="Text Box 43" o:spid="_x0000_s1035" type="#_x0000_t202" style="position:absolute;left:0;text-align:left;margin-left:153pt;margin-top:167.95pt;width:161.25pt;height:.05pt;z-index:251723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" stroked="f">
                <v:textbox style="mso-fit-shape-to-text:t" inset="0,0,0,0">
                  <w:txbxContent>
                    <w:p w:rsidR="00EF6399" w:rsidRPr="00787272" w:rsidRDefault="00EF6399" w:rsidP="003A557B">
                      <w:pPr>
                        <w:pStyle w:val="Caption"/>
                        <w:rPr>
                          <w:noProof/>
                          <w:color w:val="000000"/>
                          <w:sz w:val="28"/>
                          <w:szCs w:val="20"/>
                        </w:rPr>
                      </w:pPr>
                      <w:r>
                        <w:t xml:space="preserve">Figure </w:t>
                      </w:r>
                      <w:fldSimple w:instr=" SEQ Figure \* ARABIC ">
                        <w:r>
                          <w:rPr>
                            <w:noProof/>
                          </w:rPr>
                          <w:t>13</w:t>
                        </w:r>
                      </w:fldSimple>
                      <w:r>
                        <w:t xml:space="preserve"> - </w:t>
                      </w:r>
                      <w:r w:rsidRPr="003967E6">
                        <w:t>Boulder asset to still be colored.</w:t>
                      </w:r>
                    </w:p>
                  </w:txbxContent>
                </v:textbox>
                <w10:wrap type="topAndBottom"/>
              </v:shape>
            </w:pict>
          </mc:Fallback>
        </mc:AlternateContent>
      </w:r>
      <w:r w:rsidR="00BE1669" w:rsidRPr="00BE1669">
        <w:rPr>
          <w:noProof/>
          <w:sz w:val="28"/>
        </w:rPr>
        <w:drawing>
          <wp:anchor distT="0" distB="0" distL="114300" distR="114300" simplePos="0" relativeHeight="251704320" behindDoc="0" locked="0" layoutInCell="1" allowOverlap="1" wp14:anchorId="1F704BD1" wp14:editId="3219563C">
            <wp:simplePos x="0" y="0"/>
            <wp:positionH relativeFrom="margin">
              <wp:align>center</wp:align>
            </wp:positionH>
            <wp:positionV relativeFrom="paragraph">
              <wp:posOffset>27940</wp:posOffset>
            </wp:positionV>
            <wp:extent cx="2047875" cy="2047875"/>
            <wp:effectExtent l="0" t="0" r="9525" b="9525"/>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cstate="print">
                      <a:extLst>
                        <a:ext uri="{28A0092B-C50C-407E-A947-70E740481C1C}">
                          <a14:useLocalDpi xmlns:a14="http://schemas.microsoft.com/office/drawing/2010/main" val="0"/>
                        </a:ext>
                      </a:extLst>
                    </a:blip>
                    <a:srcRect l="50481" t="8548" r="27244" b="51851"/>
                    <a:stretch/>
                  </pic:blipFill>
                  <pic:spPr bwMode="auto">
                    <a:xfrm>
                      <a:off x="0" y="0"/>
                      <a:ext cx="2047875" cy="20478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BE1669" w:rsidRDefault="003A557B" w:rsidP="00BE1669">
      <w:pPr>
        <w:pStyle w:val="UnityBody"/>
        <w:numPr>
          <w:ilvl w:val="0"/>
          <w:numId w:val="56"/>
        </w:numPr>
        <w:ind w:left="1080"/>
      </w:pPr>
      <w:r>
        <w:rPr>
          <w:noProof/>
        </w:rPr>
        <w:lastRenderedPageBreak/>
        <mc:AlternateContent>
          <mc:Choice Requires="wps">
            <w:drawing>
              <wp:anchor distT="0" distB="0" distL="114300" distR="114300" simplePos="0" relativeHeight="251725824" behindDoc="0" locked="0" layoutInCell="1" allowOverlap="1" wp14:anchorId="31C5AA66" wp14:editId="0726E619">
                <wp:simplePos x="0" y="0"/>
                <wp:positionH relativeFrom="column">
                  <wp:posOffset>1966595</wp:posOffset>
                </wp:positionH>
                <wp:positionV relativeFrom="paragraph">
                  <wp:posOffset>2980690</wp:posOffset>
                </wp:positionV>
                <wp:extent cx="2508250" cy="635"/>
                <wp:effectExtent l="0" t="0" r="6350" b="5715"/>
                <wp:wrapTopAndBottom/>
                <wp:docPr id="44" name="Text Box 44"/>
                <wp:cNvGraphicFramePr/>
                <a:graphic xmlns:a="http://schemas.openxmlformats.org/drawingml/2006/main">
                  <a:graphicData uri="http://schemas.microsoft.com/office/word/2010/wordprocessingShape">
                    <wps:wsp>
                      <wps:cNvSpPr txBox="1"/>
                      <wps:spPr>
                        <a:xfrm>
                          <a:off x="0" y="0"/>
                          <a:ext cx="2508250" cy="635"/>
                        </a:xfrm>
                        <a:prstGeom prst="rect">
                          <a:avLst/>
                        </a:prstGeom>
                        <a:solidFill>
                          <a:prstClr val="white"/>
                        </a:solidFill>
                        <a:ln>
                          <a:noFill/>
                        </a:ln>
                        <a:effectLst/>
                      </wps:spPr>
                      <wps:txbx>
                        <w:txbxContent>
                          <w:p w:rsidR="00EF6399" w:rsidRPr="002074BB" w:rsidRDefault="00EF6399" w:rsidP="003A557B">
                            <w:pPr>
                              <w:pStyle w:val="Caption"/>
                              <w:rPr>
                                <w:noProof/>
                                <w:color w:val="000000"/>
                                <w:sz w:val="24"/>
                                <w:szCs w:val="20"/>
                              </w:rPr>
                            </w:pPr>
                            <w:r>
                              <w:t xml:space="preserve">Figure </w:t>
                            </w:r>
                            <w:fldSimple w:instr=" SEQ Figure \* ARABIC ">
                              <w:r>
                                <w:rPr>
                                  <w:noProof/>
                                </w:rPr>
                                <w:t>14</w:t>
                              </w:r>
                            </w:fldSimple>
                            <w:r>
                              <w:t xml:space="preserve"> - </w:t>
                            </w:r>
                            <w:r w:rsidRPr="0027475A">
                              <w:t>Ladder asset to still be color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1C5AA66" id="Text Box 44" o:spid="_x0000_s1036" type="#_x0000_t202" style="position:absolute;left:0;text-align:left;margin-left:154.85pt;margin-top:234.7pt;width:197.5pt;height:.05pt;z-index:2517258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" stroked="f">
                <v:textbox style="mso-fit-shape-to-text:t" inset="0,0,0,0">
                  <w:txbxContent>
                    <w:p w:rsidR="00EF6399" w:rsidRPr="002074BB" w:rsidRDefault="00EF6399" w:rsidP="003A557B">
                      <w:pPr>
                        <w:pStyle w:val="Caption"/>
                        <w:rPr>
                          <w:noProof/>
                          <w:color w:val="000000"/>
                          <w:sz w:val="24"/>
                          <w:szCs w:val="20"/>
                        </w:rPr>
                      </w:pPr>
                      <w:r>
                        <w:t xml:space="preserve">Figure </w:t>
                      </w:r>
                      <w:fldSimple w:instr=" SEQ Figure \* ARABIC ">
                        <w:r>
                          <w:rPr>
                            <w:noProof/>
                          </w:rPr>
                          <w:t>14</w:t>
                        </w:r>
                      </w:fldSimple>
                      <w:r>
                        <w:t xml:space="preserve"> - </w:t>
                      </w:r>
                      <w:r w:rsidRPr="0027475A">
                        <w:t>Ladder asset to still be colored.</w:t>
                      </w:r>
                    </w:p>
                  </w:txbxContent>
                </v:textbox>
                <w10:wrap type="topAndBottom"/>
              </v:shape>
            </w:pict>
          </mc:Fallback>
        </mc:AlternateContent>
      </w:r>
      <w:r w:rsidR="00BE1669">
        <w:rPr>
          <w:noProof/>
        </w:rPr>
        <w:drawing>
          <wp:anchor distT="0" distB="0" distL="114300" distR="114300" simplePos="0" relativeHeight="251706368" behindDoc="0" locked="0" layoutInCell="1" allowOverlap="1" wp14:anchorId="48AAF806" wp14:editId="61F9CD61">
            <wp:simplePos x="0" y="0"/>
            <wp:positionH relativeFrom="margin">
              <wp:align>center</wp:align>
            </wp:positionH>
            <wp:positionV relativeFrom="paragraph">
              <wp:posOffset>354330</wp:posOffset>
            </wp:positionV>
            <wp:extent cx="1275715" cy="2568575"/>
            <wp:effectExtent l="0" t="0" r="635" b="3175"/>
            <wp:wrapTopAndBottom/>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extLst>
                        <a:ext uri="{28A0092B-C50C-407E-A947-70E740481C1C}">
                          <a14:useLocalDpi xmlns:a14="http://schemas.microsoft.com/office/drawing/2010/main" val="0"/>
                        </a:ext>
                      </a:extLst>
                    </a:blip>
                    <a:srcRect l="47795" t="15453" r="40186" b="41545"/>
                    <a:stretch/>
                  </pic:blipFill>
                  <pic:spPr bwMode="auto">
                    <a:xfrm>
                      <a:off x="0" y="0"/>
                      <a:ext cx="1275715" cy="256857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BE1669">
        <w:t>Ladder</w:t>
      </w:r>
    </w:p>
    <w:p w:rsidR="00BE1669" w:rsidRPr="00BE1669" w:rsidRDefault="00BE1669" w:rsidP="00BE1669">
      <w:pPr>
        <w:pStyle w:val="UnityBody"/>
        <w:ind w:left="720"/>
        <w:jc w:val="center"/>
        <w:rPr>
          <w:i/>
          <w:sz w:val="20"/>
        </w:rPr>
      </w:pPr>
    </w:p>
    <w:p w:rsidR="00BE1669" w:rsidRDefault="00BE1669" w:rsidP="00BE1669">
      <w:pPr>
        <w:pStyle w:val="UnityBody"/>
        <w:numPr>
          <w:ilvl w:val="0"/>
          <w:numId w:val="56"/>
        </w:numPr>
        <w:ind w:left="1080"/>
      </w:pPr>
      <w:r>
        <w:t>Puzzle</w:t>
      </w:r>
      <w:r w:rsidR="003A557B">
        <w:rPr>
          <w:noProof/>
        </w:rPr>
        <mc:AlternateContent>
          <mc:Choice Requires="wps">
            <w:drawing>
              <wp:anchor distT="0" distB="0" distL="114300" distR="114300" simplePos="0" relativeHeight="251727872" behindDoc="0" locked="0" layoutInCell="1" allowOverlap="1" wp14:anchorId="0CDEAD24" wp14:editId="55A50509">
                <wp:simplePos x="0" y="0"/>
                <wp:positionH relativeFrom="column">
                  <wp:posOffset>262890</wp:posOffset>
                </wp:positionH>
                <wp:positionV relativeFrom="paragraph">
                  <wp:posOffset>1640840</wp:posOffset>
                </wp:positionV>
                <wp:extent cx="5417820" cy="635"/>
                <wp:effectExtent l="0" t="0" r="0" b="0"/>
                <wp:wrapTopAndBottom/>
                <wp:docPr id="45" name="Text Box 45"/>
                <wp:cNvGraphicFramePr/>
                <a:graphic xmlns:a="http://schemas.openxmlformats.org/drawingml/2006/main">
                  <a:graphicData uri="http://schemas.microsoft.com/office/word/2010/wordprocessingShape">
                    <wps:wsp>
                      <wps:cNvSpPr txBox="1"/>
                      <wps:spPr>
                        <a:xfrm>
                          <a:off x="0" y="0"/>
                          <a:ext cx="5417820" cy="635"/>
                        </a:xfrm>
                        <a:prstGeom prst="rect">
                          <a:avLst/>
                        </a:prstGeom>
                        <a:solidFill>
                          <a:prstClr val="white"/>
                        </a:solidFill>
                        <a:ln>
                          <a:noFill/>
                        </a:ln>
                        <a:effectLst/>
                      </wps:spPr>
                      <wps:txbx>
                        <w:txbxContent>
                          <w:p w:rsidR="00EF6399" w:rsidRPr="005C3EB6" w:rsidRDefault="00EF6399" w:rsidP="003A557B">
                            <w:pPr>
                              <w:pStyle w:val="Caption"/>
                              <w:rPr>
                                <w:color w:val="000000"/>
                                <w:sz w:val="24"/>
                                <w:szCs w:val="20"/>
                              </w:rPr>
                            </w:pPr>
                            <w:r>
                              <w:t xml:space="preserve">Figure </w:t>
                            </w:r>
                            <w:fldSimple w:instr=" SEQ Figure \* ARABIC ">
                              <w:r>
                                <w:rPr>
                                  <w:noProof/>
                                </w:rPr>
                                <w:t>15</w:t>
                              </w:r>
                            </w:fldSimple>
                            <w:r>
                              <w:t xml:space="preserve"> - </w:t>
                            </w:r>
                            <w:r w:rsidRPr="00DE5B72">
                              <w:t>Tile puzzle concept.  Left-most tile is flatten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CDEAD24" id="Text Box 45" o:spid="_x0000_s1037" type="#_x0000_t202" style="position:absolute;left:0;text-align:left;margin-left:20.7pt;margin-top:129.2pt;width:426.6pt;height:.05pt;z-index:251727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" stroked="f">
                <v:textbox style="mso-fit-shape-to-text:t" inset="0,0,0,0">
                  <w:txbxContent>
                    <w:p w:rsidR="00EF6399" w:rsidRPr="005C3EB6" w:rsidRDefault="00EF6399" w:rsidP="003A557B">
                      <w:pPr>
                        <w:pStyle w:val="Caption"/>
                        <w:rPr>
                          <w:color w:val="000000"/>
                          <w:sz w:val="24"/>
                          <w:szCs w:val="20"/>
                        </w:rPr>
                      </w:pPr>
                      <w:r>
                        <w:t xml:space="preserve">Figure </w:t>
                      </w:r>
                      <w:fldSimple w:instr=" SEQ Figure \* ARABIC ">
                        <w:r>
                          <w:rPr>
                            <w:noProof/>
                          </w:rPr>
                          <w:t>15</w:t>
                        </w:r>
                      </w:fldSimple>
                      <w:r>
                        <w:t xml:space="preserve"> - </w:t>
                      </w:r>
                      <w:r w:rsidRPr="00DE5B72">
                        <w:t>Tile puzzle concept.  Left-most tile is flattened.</w:t>
                      </w:r>
                    </w:p>
                  </w:txbxContent>
                </v:textbox>
                <w10:wrap type="topAndBottom"/>
              </v:shape>
            </w:pict>
          </mc:Fallback>
        </mc:AlternateContent>
      </w:r>
      <w:r>
        <w:rPr>
          <w:noProof/>
        </w:rPr>
        <w:drawing>
          <wp:anchor distT="0" distB="0" distL="114300" distR="114300" simplePos="0" relativeHeight="251707392" behindDoc="0" locked="0" layoutInCell="1" allowOverlap="1" wp14:anchorId="5F30D1D6" wp14:editId="6EEEE517">
            <wp:simplePos x="0" y="0"/>
            <wp:positionH relativeFrom="margin">
              <wp:align>center</wp:align>
            </wp:positionH>
            <wp:positionV relativeFrom="paragraph">
              <wp:posOffset>326390</wp:posOffset>
            </wp:positionV>
            <wp:extent cx="5418364" cy="1257300"/>
            <wp:effectExtent l="0" t="0" r="0" b="0"/>
            <wp:wrapTopAndBottom/>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extLst>
                        <a:ext uri="{28A0092B-C50C-407E-A947-70E740481C1C}">
                          <a14:useLocalDpi xmlns:a14="http://schemas.microsoft.com/office/drawing/2010/main" val="0"/>
                        </a:ext>
                      </a:extLst>
                    </a:blip>
                    <a:srcRect l="26923" t="34188" r="15064" b="41880"/>
                    <a:stretch/>
                  </pic:blipFill>
                  <pic:spPr bwMode="auto">
                    <a:xfrm>
                      <a:off x="0" y="0"/>
                      <a:ext cx="5418364" cy="1257300"/>
                    </a:xfrm>
                    <a:prstGeom prst="rect">
                      <a:avLst/>
                    </a:prstGeom>
                    <a:ln>
                      <a:noFill/>
                    </a:ln>
                    <a:extLst>
                      <a:ext uri="{53640926-AAD7-44D8-BBD7-CCE9431645EC}">
                        <a14:shadowObscured xmlns:a14="http://schemas.microsoft.com/office/drawing/2010/main"/>
                      </a:ext>
                    </a:extLst>
                  </pic:spPr>
                </pic:pic>
              </a:graphicData>
            </a:graphic>
          </wp:anchor>
        </w:drawing>
      </w:r>
    </w:p>
    <w:p w:rsidR="00BE1669" w:rsidRDefault="00BE1669" w:rsidP="003A557B">
      <w:pPr>
        <w:pStyle w:val="UnityBody"/>
        <w:ind w:left="720"/>
        <w:rPr>
          <w:i/>
          <w:sz w:val="20"/>
        </w:rPr>
      </w:pPr>
    </w:p>
    <w:p w:rsidR="00BE1669" w:rsidRPr="00BE1669" w:rsidRDefault="00BE1669" w:rsidP="00BE1669">
      <w:pPr>
        <w:pStyle w:val="UnityBody"/>
        <w:ind w:left="720"/>
        <w:jc w:val="center"/>
        <w:rPr>
          <w:i/>
          <w:sz w:val="20"/>
        </w:rPr>
      </w:pPr>
    </w:p>
    <w:p w:rsidR="00BE1669" w:rsidRDefault="003A557B" w:rsidP="00BE1669">
      <w:pPr>
        <w:pStyle w:val="UnityBody"/>
        <w:numPr>
          <w:ilvl w:val="0"/>
          <w:numId w:val="56"/>
        </w:numPr>
        <w:ind w:left="1080"/>
      </w:pPr>
      <w:r>
        <w:rPr>
          <w:noProof/>
        </w:rPr>
        <w:lastRenderedPageBreak/>
        <mc:AlternateContent>
          <mc:Choice Requires="wps">
            <w:drawing>
              <wp:anchor distT="0" distB="0" distL="114300" distR="114300" simplePos="0" relativeHeight="251729920" behindDoc="0" locked="0" layoutInCell="1" allowOverlap="1" wp14:anchorId="466E4B26" wp14:editId="1045C4A7">
                <wp:simplePos x="0" y="0"/>
                <wp:positionH relativeFrom="column">
                  <wp:posOffset>1477645</wp:posOffset>
                </wp:positionH>
                <wp:positionV relativeFrom="paragraph">
                  <wp:posOffset>2300605</wp:posOffset>
                </wp:positionV>
                <wp:extent cx="3157855" cy="635"/>
                <wp:effectExtent l="0" t="0" r="4445" b="5715"/>
                <wp:wrapTopAndBottom/>
                <wp:docPr id="46" name="Text Box 46"/>
                <wp:cNvGraphicFramePr/>
                <a:graphic xmlns:a="http://schemas.openxmlformats.org/drawingml/2006/main">
                  <a:graphicData uri="http://schemas.microsoft.com/office/word/2010/wordprocessingShape">
                    <wps:wsp>
                      <wps:cNvSpPr txBox="1"/>
                      <wps:spPr>
                        <a:xfrm>
                          <a:off x="0" y="0"/>
                          <a:ext cx="3157855" cy="635"/>
                        </a:xfrm>
                        <a:prstGeom prst="rect">
                          <a:avLst/>
                        </a:prstGeom>
                        <a:solidFill>
                          <a:prstClr val="white"/>
                        </a:solidFill>
                        <a:ln>
                          <a:noFill/>
                        </a:ln>
                        <a:effectLst/>
                      </wps:spPr>
                      <wps:txbx>
                        <w:txbxContent>
                          <w:p w:rsidR="00EF6399" w:rsidRPr="00D75659" w:rsidRDefault="00EF6399" w:rsidP="003A557B">
                            <w:pPr>
                              <w:pStyle w:val="Caption"/>
                              <w:rPr>
                                <w:noProof/>
                                <w:color w:val="000000"/>
                                <w:sz w:val="24"/>
                                <w:szCs w:val="20"/>
                              </w:rPr>
                            </w:pPr>
                            <w:r>
                              <w:t xml:space="preserve">Figure </w:t>
                            </w:r>
                            <w:fldSimple w:instr=" SEQ Figure \* ARABIC ">
                              <w:r>
                                <w:rPr>
                                  <w:noProof/>
                                </w:rPr>
                                <w:t>16</w:t>
                              </w:r>
                            </w:fldSimple>
                            <w:r>
                              <w:t xml:space="preserve"> - </w:t>
                            </w:r>
                            <w:r w:rsidRPr="003652DF">
                              <w:t>Figure 16: Essence ball. Actual asset to still be acquir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66E4B26" id="Text Box 46" o:spid="_x0000_s1038" type="#_x0000_t202" style="position:absolute;left:0;text-align:left;margin-left:116.35pt;margin-top:181.15pt;width:248.65pt;height:.05pt;z-index:2517299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" stroked="f">
                <v:textbox style="mso-fit-shape-to-text:t" inset="0,0,0,0">
                  <w:txbxContent>
                    <w:p w:rsidR="00EF6399" w:rsidRPr="00D75659" w:rsidRDefault="00EF6399" w:rsidP="003A557B">
                      <w:pPr>
                        <w:pStyle w:val="Caption"/>
                        <w:rPr>
                          <w:noProof/>
                          <w:color w:val="000000"/>
                          <w:sz w:val="24"/>
                          <w:szCs w:val="20"/>
                        </w:rPr>
                      </w:pPr>
                      <w:r>
                        <w:t xml:space="preserve">Figure </w:t>
                      </w:r>
                      <w:fldSimple w:instr=" SEQ Figure \* ARABIC ">
                        <w:r>
                          <w:rPr>
                            <w:noProof/>
                          </w:rPr>
                          <w:t>16</w:t>
                        </w:r>
                      </w:fldSimple>
                      <w:r>
                        <w:t xml:space="preserve"> - </w:t>
                      </w:r>
                      <w:r w:rsidRPr="003652DF">
                        <w:t>Figure 16: Essence ball. Actual asset to still be acquired.</w:t>
                      </w:r>
                    </w:p>
                  </w:txbxContent>
                </v:textbox>
                <w10:wrap type="topAndBottom"/>
              </v:shape>
            </w:pict>
          </mc:Fallback>
        </mc:AlternateContent>
      </w:r>
      <w:r w:rsidR="00BE1669">
        <w:rPr>
          <w:noProof/>
        </w:rPr>
        <w:drawing>
          <wp:anchor distT="0" distB="0" distL="114300" distR="114300" simplePos="0" relativeHeight="251703296" behindDoc="0" locked="0" layoutInCell="1" allowOverlap="1" wp14:anchorId="649CDEE7" wp14:editId="71203761">
            <wp:simplePos x="0" y="0"/>
            <wp:positionH relativeFrom="margin">
              <wp:align>center</wp:align>
            </wp:positionH>
            <wp:positionV relativeFrom="paragraph">
              <wp:posOffset>273685</wp:posOffset>
            </wp:positionV>
            <wp:extent cx="1902666" cy="1971675"/>
            <wp:effectExtent l="0" t="0" r="2540" b="0"/>
            <wp:wrapTopAndBottom/>
            <wp:docPr id="20" name="Picture 20" descr="http://l.rgbimg.com/cache1r2iZA/users/f/fa/fangol/600/na5cha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l.rgbimg.com/cache1r2iZA/users/f/fa/fangol/600/na5cha4.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902666" cy="1971675"/>
                    </a:xfrm>
                    <a:prstGeom prst="rect">
                      <a:avLst/>
                    </a:prstGeom>
                    <a:noFill/>
                    <a:ln>
                      <a:noFill/>
                    </a:ln>
                  </pic:spPr>
                </pic:pic>
              </a:graphicData>
            </a:graphic>
          </wp:anchor>
        </w:drawing>
      </w:r>
      <w:r w:rsidR="00BE1669">
        <w:t>Essence</w:t>
      </w:r>
    </w:p>
    <w:p w:rsidR="00BF47CB" w:rsidRDefault="00BF47CB" w:rsidP="00BF47CB">
      <w:pPr>
        <w:pStyle w:val="UnitySubHeadingFinal"/>
      </w:pPr>
      <w:bookmarkStart w:id="25" w:name="_Toc413725795"/>
      <w:r>
        <w:t>Special Effects</w:t>
      </w:r>
      <w:bookmarkEnd w:id="25"/>
    </w:p>
    <w:p w:rsidR="00F7239F" w:rsidRDefault="00C3796A" w:rsidP="00F7239F">
      <w:pPr>
        <w:pStyle w:val="UnityBody"/>
        <w:ind w:left="630"/>
      </w:pPr>
      <w:r>
        <w:t>During regular gameplay, the player character will have visual cues in conjuncture with his actions</w:t>
      </w:r>
      <w:r w:rsidR="00F7239F">
        <w:t>.</w:t>
      </w:r>
      <w:r>
        <w:t xml:space="preserve"> These visual cues are known as particle effects, and are a small animation that represents something happening in the game world, such as dust coming off of one’s shoes or bark flying off a tree when it is struck by an axe.</w:t>
      </w:r>
    </w:p>
    <w:tbl>
      <w:tblPr>
        <w:tblStyle w:val="TableGrid"/>
        <w:tblpPr w:leftFromText="180" w:rightFromText="180" w:vertAnchor="text" w:horzAnchor="margin" w:tblpXSpec="center" w:tblpY="128"/>
        <w:tblW w:w="9350" w:type="dxa"/>
        <w:tblLook w:val="04A0" w:firstRow="1" w:lastRow="0" w:firstColumn="1" w:lastColumn="0" w:noHBand="0" w:noVBand="1"/>
      </w:tblPr>
      <w:tblGrid>
        <w:gridCol w:w="1578"/>
        <w:gridCol w:w="2168"/>
        <w:gridCol w:w="1658"/>
        <w:gridCol w:w="3946"/>
      </w:tblGrid>
      <w:tr w:rsidR="00450809" w:rsidRPr="0083080F" w:rsidTr="003A557B">
        <w:trPr>
          <w:trHeight w:val="288"/>
        </w:trPr>
        <w:tc>
          <w:tcPr>
            <w:tcW w:w="1578" w:type="dxa"/>
            <w:shd w:val="clear" w:color="auto" w:fill="5B9BD5" w:themeFill="accent1"/>
          </w:tcPr>
          <w:p w:rsidR="00450809" w:rsidRDefault="00450809" w:rsidP="004143E1">
            <w:r>
              <w:t>Class</w:t>
            </w:r>
          </w:p>
        </w:tc>
        <w:tc>
          <w:tcPr>
            <w:tcW w:w="2168" w:type="dxa"/>
            <w:shd w:val="clear" w:color="auto" w:fill="5B9BD5" w:themeFill="accent1"/>
          </w:tcPr>
          <w:p w:rsidR="00450809" w:rsidRPr="0083080F" w:rsidRDefault="00450809" w:rsidP="004143E1">
            <w:r>
              <w:t>Action</w:t>
            </w:r>
          </w:p>
        </w:tc>
        <w:tc>
          <w:tcPr>
            <w:tcW w:w="1658" w:type="dxa"/>
            <w:shd w:val="clear" w:color="auto" w:fill="5B9BD5" w:themeFill="accent1"/>
          </w:tcPr>
          <w:p w:rsidR="00450809" w:rsidRPr="0083080F" w:rsidRDefault="00450809" w:rsidP="004143E1">
            <w:r>
              <w:t>Particle/Sound</w:t>
            </w:r>
          </w:p>
        </w:tc>
        <w:tc>
          <w:tcPr>
            <w:tcW w:w="3946" w:type="dxa"/>
            <w:shd w:val="clear" w:color="auto" w:fill="5B9BD5" w:themeFill="accent1"/>
          </w:tcPr>
          <w:p w:rsidR="00450809" w:rsidRPr="0083080F" w:rsidRDefault="00450809" w:rsidP="004143E1">
            <w:r>
              <w:t>Description</w:t>
            </w:r>
          </w:p>
        </w:tc>
      </w:tr>
      <w:tr w:rsidR="00450809" w:rsidRPr="0083080F" w:rsidTr="00450809">
        <w:trPr>
          <w:trHeight w:val="288"/>
        </w:trPr>
        <w:tc>
          <w:tcPr>
            <w:tcW w:w="1578" w:type="dxa"/>
          </w:tcPr>
          <w:p w:rsidR="00450809" w:rsidRDefault="00450809" w:rsidP="004143E1">
            <w:r>
              <w:t>Player/Enemy</w:t>
            </w:r>
          </w:p>
          <w:p w:rsidR="00450809" w:rsidRPr="0083080F" w:rsidRDefault="00450809" w:rsidP="004143E1">
            <w:r>
              <w:t>Sword</w:t>
            </w:r>
          </w:p>
        </w:tc>
        <w:tc>
          <w:tcPr>
            <w:tcW w:w="2168" w:type="dxa"/>
          </w:tcPr>
          <w:p w:rsidR="00450809" w:rsidRPr="0083080F" w:rsidRDefault="00450809" w:rsidP="004143E1">
            <w:r>
              <w:t xml:space="preserve">Swing </w:t>
            </w:r>
            <w:r w:rsidRPr="002B44AF">
              <w:rPr>
                <w:i/>
              </w:rPr>
              <w:t>(*Stamina)</w:t>
            </w:r>
          </w:p>
        </w:tc>
        <w:tc>
          <w:tcPr>
            <w:tcW w:w="1658" w:type="dxa"/>
          </w:tcPr>
          <w:p w:rsidR="00450809" w:rsidRPr="0083080F" w:rsidRDefault="00450809" w:rsidP="004143E1">
            <w:r>
              <w:t>Whoosh</w:t>
            </w:r>
          </w:p>
        </w:tc>
        <w:tc>
          <w:tcPr>
            <w:tcW w:w="3946" w:type="dxa"/>
          </w:tcPr>
          <w:p w:rsidR="00450809" w:rsidRPr="0083080F" w:rsidRDefault="00450809" w:rsidP="004143E1">
            <w:r>
              <w:t>Whenever the attack ability is used a ‘whoosh’ particle/sound should follow</w:t>
            </w:r>
          </w:p>
        </w:tc>
      </w:tr>
      <w:tr w:rsidR="00450809" w:rsidRPr="0083080F" w:rsidTr="00450809">
        <w:trPr>
          <w:trHeight w:val="288"/>
        </w:trPr>
        <w:tc>
          <w:tcPr>
            <w:tcW w:w="1578" w:type="dxa"/>
          </w:tcPr>
          <w:p w:rsidR="00450809" w:rsidRDefault="00450809" w:rsidP="004143E1"/>
        </w:tc>
        <w:tc>
          <w:tcPr>
            <w:tcW w:w="2168" w:type="dxa"/>
          </w:tcPr>
          <w:p w:rsidR="00450809" w:rsidRDefault="00450809" w:rsidP="004143E1">
            <w:r>
              <w:t xml:space="preserve">Deflect </w:t>
            </w:r>
          </w:p>
        </w:tc>
        <w:tc>
          <w:tcPr>
            <w:tcW w:w="1658" w:type="dxa"/>
          </w:tcPr>
          <w:p w:rsidR="00450809" w:rsidRDefault="00450809" w:rsidP="004143E1">
            <w:r>
              <w:t>Spark</w:t>
            </w:r>
          </w:p>
        </w:tc>
        <w:tc>
          <w:tcPr>
            <w:tcW w:w="3946" w:type="dxa"/>
          </w:tcPr>
          <w:p w:rsidR="00450809" w:rsidRPr="0083080F" w:rsidRDefault="00450809" w:rsidP="004143E1">
            <w:r>
              <w:t>Whenever the sword comes in contact with another object a ‘spark’ particle/sound should follow</w:t>
            </w:r>
          </w:p>
        </w:tc>
      </w:tr>
      <w:tr w:rsidR="00450809" w:rsidRPr="0083080F" w:rsidTr="00450809">
        <w:trPr>
          <w:trHeight w:val="288"/>
        </w:trPr>
        <w:tc>
          <w:tcPr>
            <w:tcW w:w="1578" w:type="dxa"/>
          </w:tcPr>
          <w:p w:rsidR="00450809" w:rsidRDefault="00450809" w:rsidP="004143E1"/>
        </w:tc>
        <w:tc>
          <w:tcPr>
            <w:tcW w:w="2168" w:type="dxa"/>
          </w:tcPr>
          <w:p w:rsidR="00450809" w:rsidRDefault="00450809" w:rsidP="004143E1">
            <w:r>
              <w:t xml:space="preserve">Humanoid Contact </w:t>
            </w:r>
          </w:p>
        </w:tc>
        <w:tc>
          <w:tcPr>
            <w:tcW w:w="1658" w:type="dxa"/>
          </w:tcPr>
          <w:p w:rsidR="00450809" w:rsidRDefault="00450809" w:rsidP="004143E1">
            <w:r>
              <w:t>Flesh</w:t>
            </w:r>
          </w:p>
        </w:tc>
        <w:tc>
          <w:tcPr>
            <w:tcW w:w="3946" w:type="dxa"/>
          </w:tcPr>
          <w:p w:rsidR="00450809" w:rsidRPr="0083080F" w:rsidRDefault="00450809" w:rsidP="004143E1">
            <w:r>
              <w:t>Whenever the sword comes in contact with a humanoid a ‘flesh’ particle/sound should follow</w:t>
            </w:r>
          </w:p>
        </w:tc>
      </w:tr>
      <w:tr w:rsidR="00450809" w:rsidRPr="0083080F" w:rsidTr="00450809">
        <w:trPr>
          <w:trHeight w:val="288"/>
        </w:trPr>
        <w:tc>
          <w:tcPr>
            <w:tcW w:w="1578" w:type="dxa"/>
          </w:tcPr>
          <w:p w:rsidR="00450809" w:rsidRDefault="00450809" w:rsidP="004143E1">
            <w:r>
              <w:t>Player Shield</w:t>
            </w:r>
          </w:p>
        </w:tc>
        <w:tc>
          <w:tcPr>
            <w:tcW w:w="2168" w:type="dxa"/>
          </w:tcPr>
          <w:p w:rsidR="00450809" w:rsidRDefault="00450809" w:rsidP="004143E1">
            <w:r>
              <w:t xml:space="preserve">Block </w:t>
            </w:r>
            <w:r w:rsidRPr="002B44AF">
              <w:rPr>
                <w:i/>
              </w:rPr>
              <w:t>(*Stamina)</w:t>
            </w:r>
          </w:p>
        </w:tc>
        <w:tc>
          <w:tcPr>
            <w:tcW w:w="1658" w:type="dxa"/>
          </w:tcPr>
          <w:p w:rsidR="00450809" w:rsidRDefault="00450809" w:rsidP="004143E1">
            <w:r>
              <w:t>Block</w:t>
            </w:r>
          </w:p>
        </w:tc>
        <w:tc>
          <w:tcPr>
            <w:tcW w:w="3946" w:type="dxa"/>
          </w:tcPr>
          <w:p w:rsidR="00450809" w:rsidRPr="0083080F" w:rsidRDefault="00450809" w:rsidP="004143E1">
            <w:r>
              <w:t>Whenever the player has its shield raised and block an attack a ‘block’ particle/sound should follow</w:t>
            </w:r>
          </w:p>
        </w:tc>
      </w:tr>
      <w:tr w:rsidR="00450809" w:rsidRPr="0083080F" w:rsidTr="00450809">
        <w:trPr>
          <w:trHeight w:val="288"/>
        </w:trPr>
        <w:tc>
          <w:tcPr>
            <w:tcW w:w="1578" w:type="dxa"/>
          </w:tcPr>
          <w:p w:rsidR="00450809" w:rsidRPr="0083080F" w:rsidRDefault="00450809" w:rsidP="004143E1">
            <w:r>
              <w:t>Player Move</w:t>
            </w:r>
          </w:p>
        </w:tc>
        <w:tc>
          <w:tcPr>
            <w:tcW w:w="2168" w:type="dxa"/>
          </w:tcPr>
          <w:p w:rsidR="00450809" w:rsidRPr="0083080F" w:rsidRDefault="00450809" w:rsidP="004143E1">
            <w:r>
              <w:t xml:space="preserve">Side Dash </w:t>
            </w:r>
            <w:r w:rsidRPr="002B44AF">
              <w:rPr>
                <w:i/>
              </w:rPr>
              <w:t>(*Stamina)</w:t>
            </w:r>
          </w:p>
        </w:tc>
        <w:tc>
          <w:tcPr>
            <w:tcW w:w="1658" w:type="dxa"/>
          </w:tcPr>
          <w:p w:rsidR="00450809" w:rsidRPr="0083080F" w:rsidRDefault="00450809" w:rsidP="004143E1">
            <w:r>
              <w:t>Dash</w:t>
            </w:r>
          </w:p>
        </w:tc>
        <w:tc>
          <w:tcPr>
            <w:tcW w:w="3946" w:type="dxa"/>
          </w:tcPr>
          <w:p w:rsidR="00450809" w:rsidRPr="0083080F" w:rsidRDefault="00450809" w:rsidP="004143E1">
            <w:r>
              <w:t>Whenever the player dashes to either side a particle/sound should follow</w:t>
            </w:r>
          </w:p>
        </w:tc>
      </w:tr>
      <w:tr w:rsidR="00450809" w:rsidRPr="0083080F" w:rsidTr="00450809">
        <w:trPr>
          <w:trHeight w:val="304"/>
        </w:trPr>
        <w:tc>
          <w:tcPr>
            <w:tcW w:w="1578" w:type="dxa"/>
          </w:tcPr>
          <w:p w:rsidR="00450809" w:rsidRPr="0083080F" w:rsidRDefault="00450809" w:rsidP="004143E1"/>
        </w:tc>
        <w:tc>
          <w:tcPr>
            <w:tcW w:w="2168" w:type="dxa"/>
          </w:tcPr>
          <w:p w:rsidR="00450809" w:rsidRPr="0083080F" w:rsidRDefault="00450809" w:rsidP="004143E1">
            <w:r>
              <w:t>Walk/Run</w:t>
            </w:r>
          </w:p>
        </w:tc>
        <w:tc>
          <w:tcPr>
            <w:tcW w:w="1658" w:type="dxa"/>
          </w:tcPr>
          <w:p w:rsidR="00450809" w:rsidRPr="0083080F" w:rsidRDefault="00450809" w:rsidP="004143E1">
            <w:r>
              <w:t>Footsteps</w:t>
            </w:r>
          </w:p>
        </w:tc>
        <w:tc>
          <w:tcPr>
            <w:tcW w:w="3946" w:type="dxa"/>
          </w:tcPr>
          <w:p w:rsidR="00450809" w:rsidRPr="0083080F" w:rsidRDefault="00450809" w:rsidP="004143E1">
            <w:r>
              <w:t>Whenever the player moves a particle/sound should follow accordingly to the terrain (Sand, Rock, Grass, Water)</w:t>
            </w:r>
          </w:p>
        </w:tc>
      </w:tr>
      <w:tr w:rsidR="00450809" w:rsidRPr="0083080F" w:rsidTr="00450809">
        <w:trPr>
          <w:trHeight w:val="304"/>
        </w:trPr>
        <w:tc>
          <w:tcPr>
            <w:tcW w:w="1578" w:type="dxa"/>
          </w:tcPr>
          <w:p w:rsidR="00450809" w:rsidRPr="0083080F" w:rsidRDefault="00450809" w:rsidP="004143E1"/>
        </w:tc>
        <w:tc>
          <w:tcPr>
            <w:tcW w:w="2168" w:type="dxa"/>
          </w:tcPr>
          <w:p w:rsidR="00450809" w:rsidRPr="0083080F" w:rsidRDefault="00450809" w:rsidP="004143E1">
            <w:r>
              <w:t xml:space="preserve">Jump </w:t>
            </w:r>
            <w:r w:rsidRPr="002B44AF">
              <w:rPr>
                <w:i/>
              </w:rPr>
              <w:t>(*Stamina)</w:t>
            </w:r>
          </w:p>
        </w:tc>
        <w:tc>
          <w:tcPr>
            <w:tcW w:w="1658" w:type="dxa"/>
          </w:tcPr>
          <w:p w:rsidR="00450809" w:rsidRDefault="00450809" w:rsidP="004143E1">
            <w:r>
              <w:t>Jump</w:t>
            </w:r>
          </w:p>
        </w:tc>
        <w:tc>
          <w:tcPr>
            <w:tcW w:w="3946" w:type="dxa"/>
          </w:tcPr>
          <w:p w:rsidR="00450809" w:rsidRPr="0083080F" w:rsidRDefault="00450809" w:rsidP="004143E1">
            <w:r>
              <w:t>Whenever the player jumps a particle/sound should follow</w:t>
            </w:r>
          </w:p>
        </w:tc>
      </w:tr>
      <w:tr w:rsidR="00450809" w:rsidRPr="0083080F" w:rsidTr="00450809">
        <w:trPr>
          <w:trHeight w:val="304"/>
        </w:trPr>
        <w:tc>
          <w:tcPr>
            <w:tcW w:w="1578" w:type="dxa"/>
          </w:tcPr>
          <w:p w:rsidR="00450809" w:rsidRPr="0083080F" w:rsidRDefault="00450809" w:rsidP="004143E1"/>
        </w:tc>
        <w:tc>
          <w:tcPr>
            <w:tcW w:w="2168" w:type="dxa"/>
          </w:tcPr>
          <w:p w:rsidR="00450809" w:rsidRPr="0083080F" w:rsidRDefault="00450809" w:rsidP="004143E1">
            <w:r>
              <w:t xml:space="preserve">Roll </w:t>
            </w:r>
            <w:r w:rsidRPr="002B44AF">
              <w:rPr>
                <w:i/>
              </w:rPr>
              <w:t>(*Stamina)</w:t>
            </w:r>
          </w:p>
        </w:tc>
        <w:tc>
          <w:tcPr>
            <w:tcW w:w="1658" w:type="dxa"/>
          </w:tcPr>
          <w:p w:rsidR="00450809" w:rsidRDefault="00450809" w:rsidP="004143E1">
            <w:r>
              <w:t>Roll</w:t>
            </w:r>
          </w:p>
        </w:tc>
        <w:tc>
          <w:tcPr>
            <w:tcW w:w="3946" w:type="dxa"/>
          </w:tcPr>
          <w:p w:rsidR="00450809" w:rsidRPr="0083080F" w:rsidRDefault="00450809" w:rsidP="004143E1">
            <w:r>
              <w:t>Whenever the player rolls a particle/sound should follow</w:t>
            </w:r>
          </w:p>
        </w:tc>
      </w:tr>
      <w:tr w:rsidR="00450809" w:rsidRPr="0083080F" w:rsidTr="00450809">
        <w:trPr>
          <w:trHeight w:val="304"/>
        </w:trPr>
        <w:tc>
          <w:tcPr>
            <w:tcW w:w="1578" w:type="dxa"/>
          </w:tcPr>
          <w:p w:rsidR="00450809" w:rsidRPr="0083080F" w:rsidRDefault="00450809" w:rsidP="004143E1"/>
        </w:tc>
        <w:tc>
          <w:tcPr>
            <w:tcW w:w="2168" w:type="dxa"/>
          </w:tcPr>
          <w:p w:rsidR="00450809" w:rsidRPr="0083080F" w:rsidRDefault="00450809" w:rsidP="004143E1">
            <w:r>
              <w:t>Climb</w:t>
            </w:r>
          </w:p>
        </w:tc>
        <w:tc>
          <w:tcPr>
            <w:tcW w:w="1658" w:type="dxa"/>
          </w:tcPr>
          <w:p w:rsidR="00450809" w:rsidRDefault="00450809" w:rsidP="004143E1">
            <w:r>
              <w:t>Climb</w:t>
            </w:r>
          </w:p>
        </w:tc>
        <w:tc>
          <w:tcPr>
            <w:tcW w:w="3946" w:type="dxa"/>
          </w:tcPr>
          <w:p w:rsidR="00450809" w:rsidRPr="0083080F" w:rsidRDefault="00450809" w:rsidP="004143E1">
            <w:r>
              <w:t>Whenever the player climbs a particle/sound should follow accordingly to surface type (Rockface, Ladder)</w:t>
            </w:r>
          </w:p>
        </w:tc>
      </w:tr>
    </w:tbl>
    <w:p w:rsidR="00450809" w:rsidRPr="003A557B" w:rsidRDefault="00450809" w:rsidP="003A557B">
      <w:pPr>
        <w:jc w:val="center"/>
        <w:rPr>
          <w:i/>
        </w:rPr>
      </w:pPr>
      <w:r w:rsidRPr="002B44AF">
        <w:rPr>
          <w:i/>
        </w:rPr>
        <w:lastRenderedPageBreak/>
        <w:t>*Stamina – These actions will be accompanied by a grunt signifying stamina loss.</w:t>
      </w:r>
    </w:p>
    <w:p w:rsidR="004A6C25" w:rsidRDefault="00367B0C" w:rsidP="004A6C25">
      <w:pPr>
        <w:pStyle w:val="UnitySubHeadingFinal"/>
      </w:pPr>
      <w:r>
        <w:t xml:space="preserve"> </w:t>
      </w:r>
      <w:bookmarkStart w:id="26" w:name="_Toc413725796"/>
      <w:r w:rsidR="004A6C25">
        <w:t>Marketing and Packaging Art</w:t>
      </w:r>
      <w:bookmarkEnd w:id="26"/>
    </w:p>
    <w:p w:rsidR="00282181" w:rsidRPr="003A557B" w:rsidRDefault="003A557B" w:rsidP="003A557B">
      <w:pPr>
        <w:pStyle w:val="UnityBody"/>
        <w:ind w:left="630"/>
      </w:pPr>
      <w:r>
        <w:rPr>
          <w:noProof/>
        </w:rPr>
        <mc:AlternateContent>
          <mc:Choice Requires="wps">
            <w:drawing>
              <wp:anchor distT="0" distB="0" distL="114300" distR="114300" simplePos="0" relativeHeight="251731968" behindDoc="0" locked="0" layoutInCell="1" allowOverlap="1" wp14:anchorId="1DB81E87" wp14:editId="3B77D68B">
                <wp:simplePos x="0" y="0"/>
                <wp:positionH relativeFrom="column">
                  <wp:posOffset>2179320</wp:posOffset>
                </wp:positionH>
                <wp:positionV relativeFrom="paragraph">
                  <wp:posOffset>1729740</wp:posOffset>
                </wp:positionV>
                <wp:extent cx="2093595" cy="635"/>
                <wp:effectExtent l="0" t="0" r="1905" b="5715"/>
                <wp:wrapTopAndBottom/>
                <wp:docPr id="47" name="Text Box 47"/>
                <wp:cNvGraphicFramePr/>
                <a:graphic xmlns:a="http://schemas.openxmlformats.org/drawingml/2006/main">
                  <a:graphicData uri="http://schemas.microsoft.com/office/word/2010/wordprocessingShape">
                    <wps:wsp>
                      <wps:cNvSpPr txBox="1"/>
                      <wps:spPr>
                        <a:xfrm>
                          <a:off x="0" y="0"/>
                          <a:ext cx="2093595" cy="635"/>
                        </a:xfrm>
                        <a:prstGeom prst="rect">
                          <a:avLst/>
                        </a:prstGeom>
                        <a:solidFill>
                          <a:prstClr val="white"/>
                        </a:solidFill>
                        <a:ln>
                          <a:noFill/>
                        </a:ln>
                        <a:effectLst/>
                      </wps:spPr>
                      <wps:txbx>
                        <w:txbxContent>
                          <w:p w:rsidR="00EF6399" w:rsidRPr="008079A0" w:rsidRDefault="00EF6399" w:rsidP="003A557B">
                            <w:pPr>
                              <w:pStyle w:val="Caption"/>
                              <w:rPr>
                                <w:noProof/>
                                <w:color w:val="000000"/>
                                <w:sz w:val="24"/>
                                <w:szCs w:val="20"/>
                              </w:rPr>
                            </w:pPr>
                            <w:r>
                              <w:t xml:space="preserve">Figure </w:t>
                            </w:r>
                            <w:fldSimple w:instr=" SEQ Figure \* ARABIC ">
                              <w:r>
                                <w:rPr>
                                  <w:noProof/>
                                </w:rPr>
                                <w:t>17</w:t>
                              </w:r>
                            </w:fldSimple>
                            <w:r>
                              <w:t xml:space="preserve"> - Application launch ic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DB81E87" id="Text Box 47" o:spid="_x0000_s1039" type="#_x0000_t202" style="position:absolute;left:0;text-align:left;margin-left:171.6pt;margin-top:136.2pt;width:164.85pt;height:.05pt;z-index:2517319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" stroked="f">
                <v:textbox style="mso-fit-shape-to-text:t" inset="0,0,0,0">
                  <w:txbxContent>
                    <w:p w:rsidR="00EF6399" w:rsidRPr="008079A0" w:rsidRDefault="00EF6399" w:rsidP="003A557B">
                      <w:pPr>
                        <w:pStyle w:val="Caption"/>
                        <w:rPr>
                          <w:noProof/>
                          <w:color w:val="000000"/>
                          <w:sz w:val="24"/>
                          <w:szCs w:val="20"/>
                        </w:rPr>
                      </w:pPr>
                      <w:r>
                        <w:t xml:space="preserve">Figure </w:t>
                      </w:r>
                      <w:fldSimple w:instr=" SEQ Figure \* ARABIC ">
                        <w:r>
                          <w:rPr>
                            <w:noProof/>
                          </w:rPr>
                          <w:t>17</w:t>
                        </w:r>
                      </w:fldSimple>
                      <w:r>
                        <w:t xml:space="preserve"> - Application launch icon</w:t>
                      </w:r>
                    </w:p>
                  </w:txbxContent>
                </v:textbox>
                <w10:wrap type="topAndBottom"/>
              </v:shape>
            </w:pict>
          </mc:Fallback>
        </mc:AlternateContent>
      </w:r>
      <w:r>
        <w:rPr>
          <w:noProof/>
        </w:rPr>
        <mc:AlternateContent>
          <mc:Choice Requires="wps">
            <w:drawing>
              <wp:anchor distT="0" distB="0" distL="114300" distR="114300" simplePos="0" relativeHeight="251734016" behindDoc="0" locked="0" layoutInCell="1" allowOverlap="1" wp14:anchorId="6B08378A" wp14:editId="3547A5F7">
                <wp:simplePos x="0" y="0"/>
                <wp:positionH relativeFrom="column">
                  <wp:posOffset>1314450</wp:posOffset>
                </wp:positionH>
                <wp:positionV relativeFrom="paragraph">
                  <wp:posOffset>4232910</wp:posOffset>
                </wp:positionV>
                <wp:extent cx="3305175" cy="635"/>
                <wp:effectExtent l="0" t="0" r="0" b="0"/>
                <wp:wrapTopAndBottom/>
                <wp:docPr id="48" name="Text Box 48"/>
                <wp:cNvGraphicFramePr/>
                <a:graphic xmlns:a="http://schemas.openxmlformats.org/drawingml/2006/main">
                  <a:graphicData uri="http://schemas.microsoft.com/office/word/2010/wordprocessingShape">
                    <wps:wsp>
                      <wps:cNvSpPr txBox="1"/>
                      <wps:spPr>
                        <a:xfrm>
                          <a:off x="0" y="0"/>
                          <a:ext cx="3305175" cy="635"/>
                        </a:xfrm>
                        <a:prstGeom prst="rect">
                          <a:avLst/>
                        </a:prstGeom>
                        <a:solidFill>
                          <a:prstClr val="white"/>
                        </a:solidFill>
                        <a:ln>
                          <a:noFill/>
                        </a:ln>
                        <a:effectLst/>
                      </wps:spPr>
                      <wps:txbx>
                        <w:txbxContent>
                          <w:p w:rsidR="00EF6399" w:rsidRPr="007563E5" w:rsidRDefault="00EF6399" w:rsidP="003A557B">
                            <w:pPr>
                              <w:pStyle w:val="Caption"/>
                              <w:rPr>
                                <w:noProof/>
                                <w:color w:val="000000"/>
                                <w:sz w:val="24"/>
                                <w:szCs w:val="20"/>
                              </w:rPr>
                            </w:pPr>
                            <w:r>
                              <w:t xml:space="preserve">Figure </w:t>
                            </w:r>
                            <w:fldSimple w:instr=" SEQ Figure \* ARABIC ">
                              <w:r>
                                <w:rPr>
                                  <w:noProof/>
                                </w:rPr>
                                <w:t>18</w:t>
                              </w:r>
                            </w:fldSimple>
                            <w:r>
                              <w:t xml:space="preserve"> - Place holder splash loading scre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B08378A" id="Text Box 48" o:spid="_x0000_s1040" type="#_x0000_t202" style="position:absolute;left:0;text-align:left;margin-left:103.5pt;margin-top:333.3pt;width:260.25pt;height:.05pt;z-index:251734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" stroked="f">
                <v:textbox style="mso-fit-shape-to-text:t" inset="0,0,0,0">
                  <w:txbxContent>
                    <w:p w:rsidR="00EF6399" w:rsidRPr="007563E5" w:rsidRDefault="00EF6399" w:rsidP="003A557B">
                      <w:pPr>
                        <w:pStyle w:val="Caption"/>
                        <w:rPr>
                          <w:noProof/>
                          <w:color w:val="000000"/>
                          <w:sz w:val="24"/>
                          <w:szCs w:val="20"/>
                        </w:rPr>
                      </w:pPr>
                      <w:r>
                        <w:t xml:space="preserve">Figure </w:t>
                      </w:r>
                      <w:fldSimple w:instr=" SEQ Figure \* ARABIC ">
                        <w:r>
                          <w:rPr>
                            <w:noProof/>
                          </w:rPr>
                          <w:t>18</w:t>
                        </w:r>
                      </w:fldSimple>
                      <w:r>
                        <w:t xml:space="preserve"> - Place holder splash loading screen</w:t>
                      </w:r>
                    </w:p>
                  </w:txbxContent>
                </v:textbox>
                <w10:wrap type="topAndBottom"/>
              </v:shape>
            </w:pict>
          </mc:Fallback>
        </mc:AlternateContent>
      </w:r>
      <w:r w:rsidR="004A6C25">
        <w:rPr>
          <w:noProof/>
        </w:rPr>
        <w:drawing>
          <wp:anchor distT="0" distB="0" distL="114300" distR="114300" simplePos="0" relativeHeight="251699200" behindDoc="0" locked="0" layoutInCell="1" allowOverlap="1" wp14:anchorId="4348DB73" wp14:editId="5D17AD3B">
            <wp:simplePos x="0" y="0"/>
            <wp:positionH relativeFrom="margin">
              <wp:align>center</wp:align>
            </wp:positionH>
            <wp:positionV relativeFrom="paragraph">
              <wp:posOffset>2061550</wp:posOffset>
            </wp:positionV>
            <wp:extent cx="3305175" cy="2114550"/>
            <wp:effectExtent l="0" t="0" r="9525" b="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ity_Splash.jpg"/>
                    <pic:cNvPicPr/>
                  </pic:nvPicPr>
                  <pic:blipFill rotWithShape="1">
                    <a:blip r:embed="rId10">
                      <a:extLst>
                        <a:ext uri="{28A0092B-C50C-407E-A947-70E740481C1C}">
                          <a14:useLocalDpi xmlns:a14="http://schemas.microsoft.com/office/drawing/2010/main" val="0"/>
                        </a:ext>
                      </a:extLst>
                    </a:blip>
                    <a:srcRect l="5852" t="7634" r="5852" b="7633"/>
                    <a:stretch/>
                  </pic:blipFill>
                  <pic:spPr bwMode="auto">
                    <a:xfrm>
                      <a:off x="0" y="0"/>
                      <a:ext cx="3305175" cy="21145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A6C25">
        <w:rPr>
          <w:noProof/>
        </w:rPr>
        <w:drawing>
          <wp:anchor distT="0" distB="0" distL="114300" distR="114300" simplePos="0" relativeHeight="251698176" behindDoc="0" locked="0" layoutInCell="1" allowOverlap="1" wp14:anchorId="30C792A1" wp14:editId="7350F8C9">
            <wp:simplePos x="0" y="0"/>
            <wp:positionH relativeFrom="margin">
              <wp:align>center</wp:align>
            </wp:positionH>
            <wp:positionV relativeFrom="paragraph">
              <wp:posOffset>731520</wp:posOffset>
            </wp:positionV>
            <wp:extent cx="723900" cy="942975"/>
            <wp:effectExtent l="0" t="0" r="0" b="9525"/>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723900" cy="942975"/>
                    </a:xfrm>
                    <a:prstGeom prst="rect">
                      <a:avLst/>
                    </a:prstGeom>
                  </pic:spPr>
                </pic:pic>
              </a:graphicData>
            </a:graphic>
          </wp:anchor>
        </w:drawing>
      </w:r>
      <w:r w:rsidR="004A6C25" w:rsidRPr="00AD199A">
        <w:t>The primary marketing strategy for the game will be centered on the</w:t>
      </w:r>
      <w:r w:rsidR="004A6C25">
        <w:t xml:space="preserve"> </w:t>
      </w:r>
      <w:r w:rsidR="004A6C25" w:rsidRPr="00AD199A">
        <w:t>creation of a strong demo. The demo will be a presentational tool, solidifying the core features</w:t>
      </w:r>
      <w:r w:rsidR="004A6C25">
        <w:t xml:space="preserve"> </w:t>
      </w:r>
      <w:r w:rsidR="004A6C25" w:rsidRPr="00AD199A">
        <w:t>of the game with consumers</w:t>
      </w:r>
      <w:r w:rsidR="004A6C25">
        <w:t xml:space="preserve"> and also potential investors</w:t>
      </w:r>
      <w:r w:rsidR="004A6C25" w:rsidRPr="00AD199A">
        <w:t>.</w:t>
      </w:r>
      <w:r w:rsidR="004A6C25">
        <w:t xml:space="preserve"> </w:t>
      </w:r>
    </w:p>
    <w:p w:rsidR="00BF47CB" w:rsidRDefault="00BF47CB" w:rsidP="00BF47CB">
      <w:pPr>
        <w:pStyle w:val="UnitySubHeadingFinal"/>
      </w:pPr>
      <w:bookmarkStart w:id="27" w:name="_Toc413725797"/>
      <w:r>
        <w:t>Assets Pipeline</w:t>
      </w:r>
      <w:r w:rsidR="00946FB6">
        <w:t xml:space="preserve"> &amp; Folder Structure</w:t>
      </w:r>
      <w:bookmarkEnd w:id="27"/>
    </w:p>
    <w:p w:rsidR="00F7239F" w:rsidRDefault="00946FB6" w:rsidP="00F7239F">
      <w:pPr>
        <w:pStyle w:val="UnityBody"/>
        <w:ind w:left="630"/>
      </w:pPr>
      <w:r>
        <w:t xml:space="preserve">The diagram below is a representation of how the game assets will be organized in the Unity Capstone development environment. Items in yellow are children of the blue folder name above them. </w:t>
      </w:r>
    </w:p>
    <w:p w:rsidR="003A557B" w:rsidRDefault="00946FB6" w:rsidP="003A557B">
      <w:pPr>
        <w:pStyle w:val="UnityBody"/>
        <w:keepNext/>
        <w:jc w:val="center"/>
      </w:pPr>
      <w:r>
        <w:object w:dxaOrig="8625" w:dyaOrig="9526">
          <v:shape id="_x0000_i1027" type="#_x0000_t75" style="width:431.25pt;height:476.3pt" o:ole="">
            <v:imagedata r:id="rId37" o:title=""/>
          </v:shape>
          <o:OLEObject Type="Embed" ProgID="Visio.Drawing.15" ShapeID="_x0000_i1027" DrawAspect="Content" ObjectID="_1487952800" r:id="rId38"/>
        </w:object>
      </w:r>
    </w:p>
    <w:p w:rsidR="00946FB6" w:rsidRDefault="003A557B" w:rsidP="003A557B">
      <w:pPr>
        <w:pStyle w:val="Caption"/>
        <w:jc w:val="center"/>
      </w:pPr>
      <w:r>
        <w:t xml:space="preserve">Figure </w:t>
      </w:r>
      <w:fldSimple w:instr=" SEQ Figure \* ARABIC ">
        <w:r w:rsidR="00A22FD4">
          <w:rPr>
            <w:noProof/>
          </w:rPr>
          <w:t>19</w:t>
        </w:r>
      </w:fldSimple>
      <w:r>
        <w:t xml:space="preserve"> - </w:t>
      </w:r>
      <w:r w:rsidRPr="00850715">
        <w:t>Layout of Folder Structure</w:t>
      </w:r>
    </w:p>
    <w:p w:rsidR="00540258" w:rsidRDefault="00540258" w:rsidP="000C44C0">
      <w:pPr>
        <w:pStyle w:val="UnityHeading"/>
        <w:numPr>
          <w:ilvl w:val="0"/>
          <w:numId w:val="3"/>
        </w:numPr>
      </w:pPr>
      <w:bookmarkStart w:id="28" w:name="_Toc413725798"/>
      <w:r>
        <w:t>Sound and Music</w:t>
      </w:r>
      <w:bookmarkEnd w:id="28"/>
    </w:p>
    <w:p w:rsidR="00F7239F" w:rsidRDefault="005C26EE" w:rsidP="00F7239F">
      <w:pPr>
        <w:pStyle w:val="UnityBody"/>
      </w:pPr>
      <w:r>
        <w:t>Music</w:t>
      </w:r>
      <w:r w:rsidR="00EA1E1D" w:rsidRPr="00EA1E1D">
        <w:t xml:space="preserve"> and sound effects for the game will be developed in parallel with</w:t>
      </w:r>
      <w:r w:rsidR="00EA1E1D">
        <w:t xml:space="preserve"> </w:t>
      </w:r>
      <w:r w:rsidR="00EA1E1D" w:rsidRPr="00EA1E1D">
        <w:t xml:space="preserve">the </w:t>
      </w:r>
      <w:r w:rsidR="00EA1E1D">
        <w:t>game art and assets</w:t>
      </w:r>
      <w:r w:rsidR="00EA1E1D" w:rsidRPr="00EA1E1D">
        <w:t>. Sounds used within the game will all be custom made for the</w:t>
      </w:r>
      <w:r w:rsidR="00EA1E1D">
        <w:t xml:space="preserve"> </w:t>
      </w:r>
      <w:r w:rsidR="00EA1E1D" w:rsidRPr="00EA1E1D">
        <w:t>sole purpose of the game itself.</w:t>
      </w:r>
      <w:r w:rsidR="00EA1E1D">
        <w:t xml:space="preserve"> </w:t>
      </w:r>
      <w:r>
        <w:t>Each sound and music clip’s intended use is for game enhancement</w:t>
      </w:r>
      <w:r w:rsidR="00D954ED">
        <w:t xml:space="preserve"> and as such the player could still play the game without any audio if they so desired without compromising the quality of the gameplay.</w:t>
      </w:r>
    </w:p>
    <w:p w:rsidR="00BF47CB" w:rsidRDefault="00367B0C" w:rsidP="00BF47CB">
      <w:pPr>
        <w:pStyle w:val="UnitySubHeadingFinal"/>
      </w:pPr>
      <w:r>
        <w:lastRenderedPageBreak/>
        <w:t xml:space="preserve"> </w:t>
      </w:r>
      <w:bookmarkStart w:id="29" w:name="_Toc413725799"/>
      <w:r w:rsidR="00BF47CB">
        <w:t>Overall Goals</w:t>
      </w:r>
      <w:bookmarkEnd w:id="29"/>
    </w:p>
    <w:p w:rsidR="006D559A" w:rsidRDefault="00EA1E1D" w:rsidP="006D559A">
      <w:pPr>
        <w:pStyle w:val="UnityBody"/>
        <w:ind w:left="630"/>
      </w:pPr>
      <w:r>
        <w:t xml:space="preserve">The overall goal of the Sound and Music of the game is to add to the level of immersion the player should feel while playing the game. </w:t>
      </w:r>
      <w:r w:rsidR="00710009">
        <w:t>Similar to a good movie, the audio in the game should lend to the sense that the player is actually in a real, living place. Music should swell and change during moments of tension, weapons should make noises when colliding with enemies, and the player should know when they have selected a specific option in the main menu.</w:t>
      </w:r>
    </w:p>
    <w:p w:rsidR="00BF47CB" w:rsidRDefault="00367B0C" w:rsidP="00BF47CB">
      <w:pPr>
        <w:pStyle w:val="UnitySubHeadingFinal"/>
      </w:pPr>
      <w:r>
        <w:t xml:space="preserve"> </w:t>
      </w:r>
      <w:bookmarkStart w:id="30" w:name="_Toc413725800"/>
      <w:r w:rsidR="00710009">
        <w:t>Audio Sources</w:t>
      </w:r>
      <w:bookmarkEnd w:id="30"/>
    </w:p>
    <w:p w:rsidR="00710009" w:rsidRDefault="00710009" w:rsidP="00710009">
      <w:pPr>
        <w:pStyle w:val="UnityBody"/>
        <w:ind w:left="630"/>
      </w:pPr>
      <w:r>
        <w:t>The below list exists to give a brief overview of the various elements in the game that are related to sound or will trigger the change of music.</w:t>
      </w:r>
      <w:r w:rsidR="00930F4D">
        <w:t xml:space="preserve"> All audio sources can be attached to a specific game object and may be controlled by triggered events from the game scripts.</w:t>
      </w:r>
    </w:p>
    <w:p w:rsidR="0075224D" w:rsidRDefault="0075224D" w:rsidP="00710009">
      <w:pPr>
        <w:pStyle w:val="UnityBody"/>
        <w:ind w:left="630"/>
      </w:pPr>
    </w:p>
    <w:tbl>
      <w:tblPr>
        <w:tblW w:w="10100" w:type="dxa"/>
        <w:tblInd w:w="-5" w:type="dxa"/>
        <w:tblLook w:val="04A0" w:firstRow="1" w:lastRow="0" w:firstColumn="1" w:lastColumn="0" w:noHBand="0" w:noVBand="1"/>
      </w:tblPr>
      <w:tblGrid>
        <w:gridCol w:w="1900"/>
        <w:gridCol w:w="2300"/>
        <w:gridCol w:w="3300"/>
        <w:gridCol w:w="2600"/>
      </w:tblGrid>
      <w:tr w:rsidR="0075224D" w:rsidRPr="0075224D" w:rsidTr="003A557B">
        <w:trPr>
          <w:trHeight w:val="315"/>
        </w:trPr>
        <w:tc>
          <w:tcPr>
            <w:tcW w:w="1900" w:type="dxa"/>
            <w:tcBorders>
              <w:top w:val="single" w:sz="4" w:space="0" w:color="auto"/>
              <w:left w:val="single" w:sz="4" w:space="0" w:color="auto"/>
              <w:bottom w:val="single" w:sz="4" w:space="0" w:color="auto"/>
              <w:right w:val="single" w:sz="4" w:space="0" w:color="auto"/>
            </w:tcBorders>
            <w:shd w:val="clear" w:color="auto" w:fill="5B9BD5" w:themeFill="accent1"/>
            <w:noWrap/>
            <w:vAlign w:val="center"/>
            <w:hideMark/>
          </w:tcPr>
          <w:p w:rsidR="0075224D" w:rsidRPr="0075224D" w:rsidRDefault="0075224D" w:rsidP="0075224D">
            <w:pPr>
              <w:spacing w:before="0"/>
              <w:jc w:val="center"/>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Audio Type</w:t>
            </w:r>
          </w:p>
        </w:tc>
        <w:tc>
          <w:tcPr>
            <w:tcW w:w="2300" w:type="dxa"/>
            <w:tcBorders>
              <w:top w:val="single" w:sz="4" w:space="0" w:color="auto"/>
              <w:left w:val="nil"/>
              <w:bottom w:val="single" w:sz="4" w:space="0" w:color="auto"/>
              <w:right w:val="single" w:sz="4" w:space="0" w:color="auto"/>
            </w:tcBorders>
            <w:shd w:val="clear" w:color="auto" w:fill="5B9BD5" w:themeFill="accent1"/>
            <w:noWrap/>
            <w:vAlign w:val="center"/>
            <w:hideMark/>
          </w:tcPr>
          <w:p w:rsidR="0075224D" w:rsidRPr="0075224D" w:rsidRDefault="0075224D" w:rsidP="0075224D">
            <w:pPr>
              <w:spacing w:before="0"/>
              <w:jc w:val="center"/>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Audio Purpose</w:t>
            </w:r>
          </w:p>
        </w:tc>
        <w:tc>
          <w:tcPr>
            <w:tcW w:w="3300" w:type="dxa"/>
            <w:tcBorders>
              <w:top w:val="single" w:sz="4" w:space="0" w:color="auto"/>
              <w:left w:val="nil"/>
              <w:bottom w:val="single" w:sz="4" w:space="0" w:color="auto"/>
              <w:right w:val="single" w:sz="4" w:space="0" w:color="auto"/>
            </w:tcBorders>
            <w:shd w:val="clear" w:color="auto" w:fill="5B9BD5" w:themeFill="accent1"/>
            <w:vAlign w:val="bottom"/>
            <w:hideMark/>
          </w:tcPr>
          <w:p w:rsidR="0075224D" w:rsidRPr="0075224D" w:rsidRDefault="0075224D" w:rsidP="0075224D">
            <w:pPr>
              <w:spacing w:before="0"/>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Audio Description</w:t>
            </w:r>
          </w:p>
        </w:tc>
        <w:tc>
          <w:tcPr>
            <w:tcW w:w="2600" w:type="dxa"/>
            <w:tcBorders>
              <w:top w:val="single" w:sz="4" w:space="0" w:color="auto"/>
              <w:left w:val="nil"/>
              <w:bottom w:val="single" w:sz="4" w:space="0" w:color="auto"/>
              <w:right w:val="single" w:sz="4" w:space="0" w:color="auto"/>
            </w:tcBorders>
            <w:shd w:val="clear" w:color="auto" w:fill="5B9BD5" w:themeFill="accent1"/>
            <w:noWrap/>
            <w:vAlign w:val="center"/>
            <w:hideMark/>
          </w:tcPr>
          <w:p w:rsidR="0075224D" w:rsidRPr="0075224D" w:rsidRDefault="0075224D" w:rsidP="0075224D">
            <w:pPr>
              <w:spacing w:before="0"/>
              <w:jc w:val="center"/>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File Name</w:t>
            </w:r>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usic</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ain Menu Music</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The looping audio clip to be played at all times when the game player is at the main menu screen.</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MainMenuMusic</w:t>
            </w:r>
          </w:p>
        </w:tc>
      </w:tr>
      <w:tr w:rsidR="0075224D" w:rsidRPr="0075224D" w:rsidTr="0075224D">
        <w:trPr>
          <w:trHeight w:val="252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usic</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mbient Game Music</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During the normal flow of the game, this will be the default music heard in the background. It will be an easy to listen to audio clip that loops continuously while the player is not actively involved in combat.</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AmbientGame</w:t>
            </w:r>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usic</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Tension/Action Music</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Looping audio to be played whenever the game player is actively engaged in combat with the enemy character(s).</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FightMusic</w:t>
            </w:r>
          </w:p>
        </w:tc>
      </w:tr>
      <w:tr w:rsidR="0075224D" w:rsidRPr="0075224D" w:rsidTr="0075224D">
        <w:trPr>
          <w:trHeight w:val="189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enu Move</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Audio clip to be played whenever the game player hovers over a menu item with their mouse or cycles through them using the keyboard.</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MenuMove</w:t>
            </w:r>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lastRenderedPageBreak/>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enu Selec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Audio clip to be played whenever the game player selects a menu option using the mouse or keyboard.</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MenuSelection</w:t>
            </w:r>
          </w:p>
        </w:tc>
      </w:tr>
      <w:tr w:rsidR="0075224D" w:rsidRPr="0075224D" w:rsidTr="0075224D">
        <w:trPr>
          <w:trHeight w:val="378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Player Footsteps</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During regular movement, the player will have footstep noises that play during the movement animation. These footsteps can be specific to the terrain type, such as grass or sand. This audio will be changed based off the movement speed of the player character. There are four different footstep sounds.</w:t>
            </w:r>
          </w:p>
        </w:tc>
        <w:tc>
          <w:tcPr>
            <w:tcW w:w="26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FootstepA, audio_FootstepB, audio_FootstepC, audio_FootstepD</w:t>
            </w:r>
          </w:p>
        </w:tc>
      </w:tr>
      <w:tr w:rsidR="0075224D" w:rsidRPr="0075224D" w:rsidTr="0075224D">
        <w:trPr>
          <w:trHeight w:val="1575"/>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Player Attack Ac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 xml:space="preserve">Audio clip to be played whenever the player character is making an attack with his sword. Will be similar to a grunt. </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PlayerAttack</w:t>
            </w:r>
          </w:p>
        </w:tc>
      </w:tr>
      <w:tr w:rsidR="0075224D" w:rsidRPr="0075224D" w:rsidTr="0075224D">
        <w:trPr>
          <w:trHeight w:val="378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Player Attack Collis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If the player’s sword comes into combat with an enemy or an in-game object, an audio cue will be played to signify the type of collision made. There will be one generic sound played for the sword colliding with the terrain &amp; assets, and one sound for when the player’s sword successfully makes contact with an enemy.</w:t>
            </w:r>
          </w:p>
        </w:tc>
        <w:tc>
          <w:tcPr>
            <w:tcW w:w="26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CollisionEnemy, audio_CollisionOther</w:t>
            </w:r>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Enemy Movement</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The enemy character in the game will use the same footstep audio as the player character.</w:t>
            </w:r>
          </w:p>
        </w:tc>
        <w:tc>
          <w:tcPr>
            <w:tcW w:w="26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FootstepA, audio_FootstepB, audio_FootstepC, audio_FootstepD</w:t>
            </w:r>
          </w:p>
        </w:tc>
      </w:tr>
      <w:tr w:rsidR="0075224D" w:rsidRPr="0075224D" w:rsidTr="0075224D">
        <w:trPr>
          <w:trHeight w:val="315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lastRenderedPageBreak/>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Enemy Activa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When the player character has come close enough to an enemy to trigger combat, an audio cue will play originating from the enemy character. This may loop as a continuous noise as a base representation of the sound the enemy makes at all times such as a buzzing.</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EnemyNoise</w:t>
            </w:r>
          </w:p>
        </w:tc>
      </w:tr>
      <w:tr w:rsidR="0075224D" w:rsidRPr="0075224D" w:rsidTr="0075224D">
        <w:trPr>
          <w:trHeight w:val="1575"/>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Essence Collection</w:t>
            </w:r>
          </w:p>
        </w:tc>
        <w:tc>
          <w:tcPr>
            <w:tcW w:w="3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both"/>
              <w:rPr>
                <w:rFonts w:eastAsia="Times New Roman" w:cs="Times New Roman"/>
                <w:szCs w:val="24"/>
                <w:lang w:eastAsia="en-US"/>
              </w:rPr>
            </w:pPr>
            <w:r w:rsidRPr="0075224D">
              <w:rPr>
                <w:rFonts w:eastAsia="Times New Roman" w:cs="Times New Roman"/>
                <w:szCs w:val="24"/>
                <w:lang w:eastAsia="en-US"/>
              </w:rPr>
              <w:t>Upon the player picking up an essence token dropped by the enemy character, a sound similar to a chime will be played.</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EssenceCollect</w:t>
            </w:r>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Drink Po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 xml:space="preserve">When the player presses the button to drink a potion, a drinking or swallowing sound will be played. </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PotionDrink</w:t>
            </w:r>
          </w:p>
        </w:tc>
      </w:tr>
      <w:tr w:rsidR="0075224D" w:rsidRPr="0075224D" w:rsidTr="0075224D">
        <w:trPr>
          <w:trHeight w:val="189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Open Chest</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 xml:space="preserve">The treasure chest in the game world will have a sound attached to it that will trigger when the chest is opened. It will be similar to a creaking door opening. </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ChestOpen</w:t>
            </w:r>
          </w:p>
        </w:tc>
      </w:tr>
      <w:tr w:rsidR="0075224D" w:rsidRPr="0075224D" w:rsidTr="0075224D">
        <w:trPr>
          <w:trHeight w:val="252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Dialogue</w:t>
            </w:r>
          </w:p>
        </w:tc>
        <w:tc>
          <w:tcPr>
            <w:tcW w:w="23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Non-Player Character Speech</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When the player comes into contact with the non-player character and interacts with him, an audio cue similar to a grunt will be played that represents what the non-player character may sound like.</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NPCDialogue</w:t>
            </w:r>
          </w:p>
        </w:tc>
      </w:tr>
      <w:tr w:rsidR="0075224D" w:rsidRPr="0075224D" w:rsidTr="0075224D">
        <w:trPr>
          <w:trHeight w:val="945"/>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dditional Audio</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Ocean Sounds</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When the player is near the water, an audio clip will loop the sound of the ocean.</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OceanMusic</w:t>
            </w:r>
          </w:p>
        </w:tc>
      </w:tr>
    </w:tbl>
    <w:p w:rsidR="00EA1E1D" w:rsidRDefault="00EA1E1D" w:rsidP="00710009">
      <w:pPr>
        <w:pStyle w:val="UnityBody"/>
      </w:pPr>
    </w:p>
    <w:p w:rsidR="00B47849" w:rsidRDefault="00B47849" w:rsidP="00B47849">
      <w:pPr>
        <w:pStyle w:val="UnitySubHeadingFinal"/>
      </w:pPr>
      <w:bookmarkStart w:id="31" w:name="_Toc413725801"/>
      <w:r>
        <w:lastRenderedPageBreak/>
        <w:t>Audio Diagram</w:t>
      </w:r>
      <w:bookmarkEnd w:id="31"/>
    </w:p>
    <w:p w:rsidR="00DF404A" w:rsidRDefault="00DF404A" w:rsidP="00DF404A">
      <w:pPr>
        <w:pStyle w:val="UnityBody"/>
        <w:ind w:left="630"/>
      </w:pPr>
      <w:r>
        <w:t xml:space="preserve">Below is a representation of how the various audio components of the game interact with each other and with the three character types. </w:t>
      </w:r>
    </w:p>
    <w:p w:rsidR="00B47849" w:rsidRDefault="00046C1F" w:rsidP="00710009">
      <w:pPr>
        <w:pStyle w:val="UnityBody"/>
      </w:pPr>
      <w:r>
        <w:object w:dxaOrig="13995" w:dyaOrig="10710">
          <v:shape id="_x0000_i1028" type="#_x0000_t75" style="width:467.45pt;height:357.7pt" o:ole="">
            <v:imagedata r:id="rId39" o:title=""/>
          </v:shape>
          <o:OLEObject Type="Embed" ProgID="Visio.Drawing.15" ShapeID="_x0000_i1028" DrawAspect="Content" ObjectID="_1487952801" r:id="rId40"/>
        </w:object>
      </w:r>
    </w:p>
    <w:p w:rsidR="00BE1669" w:rsidRPr="00BE1669" w:rsidRDefault="00BE1669" w:rsidP="00BE1669">
      <w:pPr>
        <w:pStyle w:val="UnityBody"/>
        <w:jc w:val="center"/>
        <w:rPr>
          <w:i/>
          <w:sz w:val="20"/>
        </w:rPr>
      </w:pPr>
      <w:r w:rsidRPr="00BE1669">
        <w:rPr>
          <w:i/>
          <w:sz w:val="20"/>
        </w:rPr>
        <w:t>Figure 19: Audio diagram of how game objects interact with the player character.</w:t>
      </w:r>
    </w:p>
    <w:p w:rsidR="001722DF" w:rsidRDefault="00585DD0" w:rsidP="001722DF">
      <w:pPr>
        <w:pStyle w:val="UnityHeading"/>
        <w:numPr>
          <w:ilvl w:val="0"/>
          <w:numId w:val="3"/>
        </w:numPr>
      </w:pPr>
      <w:bookmarkStart w:id="32" w:name="_Toc413725802"/>
      <w:r>
        <w:t>Characters</w:t>
      </w:r>
      <w:bookmarkEnd w:id="32"/>
    </w:p>
    <w:p w:rsidR="001722DF" w:rsidRDefault="001722DF" w:rsidP="001722DF">
      <w:pPr>
        <w:pStyle w:val="UnityBody"/>
        <w:ind w:left="360"/>
      </w:pPr>
      <w:r>
        <w:t>The Unity Capstone game has three characters -- one playable and two non-playable. The enemy character will have 6 copies of itself in the game world, but each copy of the enemy character will have the same attributes and artificial intelligence. The game is played from the perspective of the player character who can interact with both the non-player character and the enemy characters in different ways.</w:t>
      </w:r>
    </w:p>
    <w:p w:rsidR="00BF47CB" w:rsidRDefault="00367B0C" w:rsidP="00BF47CB">
      <w:pPr>
        <w:pStyle w:val="UnitySubHeadingFinal"/>
      </w:pPr>
      <w:r>
        <w:lastRenderedPageBreak/>
        <w:t xml:space="preserve"> </w:t>
      </w:r>
      <w:bookmarkStart w:id="33" w:name="_Toc413725803"/>
      <w:r w:rsidR="00BF47CB">
        <w:t>Player Characters</w:t>
      </w:r>
      <w:bookmarkEnd w:id="33"/>
    </w:p>
    <w:p w:rsidR="00511FBD" w:rsidRPr="00BE1669" w:rsidRDefault="00511FBD" w:rsidP="00585DD0">
      <w:pPr>
        <w:pStyle w:val="UnityBody"/>
        <w:jc w:val="center"/>
        <w:rPr>
          <w:b/>
          <w:i/>
          <w:sz w:val="20"/>
        </w:rPr>
      </w:pPr>
      <w:r>
        <w:rPr>
          <w:noProof/>
        </w:rPr>
        <w:drawing>
          <wp:inline distT="0" distB="0" distL="0" distR="0">
            <wp:extent cx="4788024" cy="27336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haracter_Main.jpg"/>
                    <pic:cNvPicPr/>
                  </pic:nvPicPr>
                  <pic:blipFill>
                    <a:blip r:embed="rId41">
                      <a:extLst>
                        <a:ext uri="{28A0092B-C50C-407E-A947-70E740481C1C}">
                          <a14:useLocalDpi xmlns:a14="http://schemas.microsoft.com/office/drawing/2010/main" val="0"/>
                        </a:ext>
                      </a:extLst>
                    </a:blip>
                    <a:stretch>
                      <a:fillRect/>
                    </a:stretch>
                  </pic:blipFill>
                  <pic:spPr>
                    <a:xfrm>
                      <a:off x="0" y="0"/>
                      <a:ext cx="4795279" cy="2737817"/>
                    </a:xfrm>
                    <a:prstGeom prst="rect">
                      <a:avLst/>
                    </a:prstGeom>
                  </pic:spPr>
                </pic:pic>
              </a:graphicData>
            </a:graphic>
          </wp:inline>
        </w:drawing>
      </w:r>
      <w:r w:rsidR="00E66934">
        <w:br/>
      </w:r>
      <w:r w:rsidR="00035089" w:rsidRPr="00BE1669">
        <w:rPr>
          <w:i/>
          <w:sz w:val="20"/>
        </w:rPr>
        <w:t>F</w:t>
      </w:r>
      <w:r w:rsidR="005C6D36" w:rsidRPr="00BE1669">
        <w:rPr>
          <w:i/>
          <w:sz w:val="20"/>
        </w:rPr>
        <w:t>igure 2</w:t>
      </w:r>
      <w:r w:rsidR="00BE1669" w:rsidRPr="00BE1669">
        <w:rPr>
          <w:i/>
          <w:sz w:val="20"/>
        </w:rPr>
        <w:t>0</w:t>
      </w:r>
      <w:r w:rsidR="005C6D36" w:rsidRPr="00BE1669">
        <w:rPr>
          <w:i/>
          <w:sz w:val="20"/>
        </w:rPr>
        <w:t xml:space="preserve">: </w:t>
      </w:r>
      <w:r w:rsidR="00E66934" w:rsidRPr="00BE1669">
        <w:rPr>
          <w:i/>
          <w:sz w:val="20"/>
        </w:rPr>
        <w:t>Player Character Concept Art</w:t>
      </w:r>
    </w:p>
    <w:p w:rsidR="00CB2C06" w:rsidRDefault="00CB2C06" w:rsidP="00CB2C06">
      <w:pPr>
        <w:pStyle w:val="UnityBody"/>
      </w:pPr>
      <w:r>
        <w:t xml:space="preserve">The Player Character, Jomz, is the protagonist and only playable character in the Unity Capstone game. Everything that Jomz does in the game is controlled by the game player through the use of the mouse and keyboard. </w:t>
      </w:r>
      <w:r w:rsidR="00941142">
        <w:t>The class diagram below illustrates each thing that the player character is able to do in the game environment.</w:t>
      </w:r>
    </w:p>
    <w:p w:rsidR="003A557B" w:rsidRDefault="00EF6399" w:rsidP="00EF6399">
      <w:pPr>
        <w:pStyle w:val="UnityFooter"/>
        <w:keepNext/>
        <w:jc w:val="center"/>
      </w:pPr>
      <w:r>
        <w:object w:dxaOrig="15075" w:dyaOrig="11370">
          <v:shape id="_x0000_i1036" type="#_x0000_t75" style="width:382.9pt;height:288.25pt" o:ole="">
            <v:imagedata r:id="rId42" o:title=""/>
          </v:shape>
          <o:OLEObject Type="Embed" ProgID="Visio.Drawing.15" ShapeID="_x0000_i1036" DrawAspect="Content" ObjectID="_1487952802" r:id="rId43"/>
        </w:object>
      </w:r>
    </w:p>
    <w:p w:rsidR="003A557B" w:rsidRDefault="003A557B" w:rsidP="003A557B">
      <w:pPr>
        <w:pStyle w:val="Caption"/>
      </w:pPr>
      <w:r>
        <w:t xml:space="preserve">Figure </w:t>
      </w:r>
      <w:fldSimple w:instr=" SEQ Figure \* ARABIC ">
        <w:r w:rsidR="00A22FD4">
          <w:rPr>
            <w:noProof/>
          </w:rPr>
          <w:t>20</w:t>
        </w:r>
      </w:fldSimple>
      <w:r>
        <w:t xml:space="preserve"> - </w:t>
      </w:r>
      <w:r w:rsidRPr="00314D16">
        <w:t>Player Class Diagram</w:t>
      </w:r>
    </w:p>
    <w:p w:rsidR="00BF47CB" w:rsidRDefault="00BF47CB" w:rsidP="00BF47CB">
      <w:pPr>
        <w:pStyle w:val="UnitySubHeadingFinal"/>
      </w:pPr>
      <w:bookmarkStart w:id="34" w:name="_Toc413725804"/>
      <w:r>
        <w:lastRenderedPageBreak/>
        <w:t>Secondary Character</w:t>
      </w:r>
      <w:bookmarkEnd w:id="34"/>
    </w:p>
    <w:p w:rsidR="00B553EC" w:rsidRDefault="00511FBD" w:rsidP="00B553EC">
      <w:pPr>
        <w:pStyle w:val="UnityBody"/>
        <w:keepNext/>
        <w:jc w:val="center"/>
      </w:pPr>
      <w:r>
        <w:rPr>
          <w:noProof/>
        </w:rPr>
        <w:drawing>
          <wp:inline distT="0" distB="0" distL="0" distR="0">
            <wp:extent cx="5124450" cy="262956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PC_Main.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135537" cy="2635255"/>
                    </a:xfrm>
                    <a:prstGeom prst="rect">
                      <a:avLst/>
                    </a:prstGeom>
                  </pic:spPr>
                </pic:pic>
              </a:graphicData>
            </a:graphic>
          </wp:inline>
        </w:drawing>
      </w:r>
    </w:p>
    <w:p w:rsidR="00511FBD" w:rsidRPr="00B553EC" w:rsidRDefault="00B553EC" w:rsidP="00B553EC">
      <w:pPr>
        <w:pStyle w:val="Caption"/>
        <w:jc w:val="center"/>
      </w:pPr>
      <w:r>
        <w:t xml:space="preserve">Figure </w:t>
      </w:r>
      <w:fldSimple w:instr=" SEQ Figure \* ARABIC ">
        <w:r w:rsidR="00A22FD4">
          <w:rPr>
            <w:noProof/>
          </w:rPr>
          <w:t>21</w:t>
        </w:r>
      </w:fldSimple>
      <w:r>
        <w:t xml:space="preserve"> - </w:t>
      </w:r>
      <w:r w:rsidRPr="00460F0F">
        <w:t>Non-Player Character Concept Art</w:t>
      </w:r>
      <w:r w:rsidR="00E66934">
        <w:br/>
      </w:r>
    </w:p>
    <w:p w:rsidR="00561A00" w:rsidRDefault="00561A00" w:rsidP="00C827EC">
      <w:pPr>
        <w:pStyle w:val="UnityBody"/>
      </w:pPr>
      <w:r>
        <w:t>On the island is one friendly non-player character that the game player can interact with using the mouse and keyboard. When the player character triggers the activation of this character, a pop-up dialog box will appear above the head of the non-player character that will give some insight and instruction as to what to do on the island. This non-player character exists to guide the player character in what they are able to do while they are in the game world.</w:t>
      </w:r>
    </w:p>
    <w:p w:rsidR="00561A00" w:rsidRPr="00561A00" w:rsidRDefault="00561A00" w:rsidP="00561A00">
      <w:pPr>
        <w:pStyle w:val="UnityBody"/>
      </w:pPr>
    </w:p>
    <w:p w:rsidR="00BE48F1" w:rsidRDefault="00EF6399" w:rsidP="00BE48F1">
      <w:pPr>
        <w:pStyle w:val="UnityBody"/>
        <w:keepNext/>
        <w:jc w:val="center"/>
      </w:pPr>
      <w:r>
        <w:rPr>
          <w:noProof/>
        </w:rPr>
        <w:lastRenderedPageBreak/>
        <w:drawing>
          <wp:inline distT="0" distB="0" distL="0" distR="0">
            <wp:extent cx="2771775" cy="3314700"/>
            <wp:effectExtent l="0" t="0" r="9525" b="0"/>
            <wp:docPr id="23" name="Picture 23" descr="C:\Users\Anthony\Documents\School\2015\Winter\CSC4997 - Senior Project Lab\Unity Repository\Documentation\Design Document\Images\di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nthony\Documents\School\2015\Winter\CSC4997 - Senior Project Lab\Unity Repository\Documentation\Design Document\Images\disign.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771775" cy="3314700"/>
                    </a:xfrm>
                    <a:prstGeom prst="rect">
                      <a:avLst/>
                    </a:prstGeom>
                    <a:noFill/>
                    <a:ln>
                      <a:noFill/>
                    </a:ln>
                  </pic:spPr>
                </pic:pic>
              </a:graphicData>
            </a:graphic>
          </wp:inline>
        </w:drawing>
      </w:r>
    </w:p>
    <w:p w:rsidR="00021362" w:rsidRDefault="00BE48F1" w:rsidP="00BE48F1">
      <w:pPr>
        <w:pStyle w:val="Caption"/>
        <w:jc w:val="center"/>
      </w:pPr>
      <w:r>
        <w:t xml:space="preserve">Figure </w:t>
      </w:r>
      <w:fldSimple w:instr=" SEQ Figure \* ARABIC ">
        <w:r w:rsidR="00A22FD4">
          <w:rPr>
            <w:noProof/>
          </w:rPr>
          <w:t>22</w:t>
        </w:r>
      </w:fldSimple>
      <w:r>
        <w:t xml:space="preserve"> - </w:t>
      </w:r>
      <w:r w:rsidRPr="002B629F">
        <w:t>Non-Player Character Class Diagram</w:t>
      </w:r>
    </w:p>
    <w:p w:rsidR="00BD35AF" w:rsidRDefault="00367B0C" w:rsidP="00BF47CB">
      <w:pPr>
        <w:pStyle w:val="UnitySubHeadingFinal"/>
      </w:pPr>
      <w:r>
        <w:t xml:space="preserve"> </w:t>
      </w:r>
      <w:bookmarkStart w:id="35" w:name="_Toc413725805"/>
      <w:r w:rsidR="00BD35AF">
        <w:t>Enemy Characters</w:t>
      </w:r>
      <w:bookmarkEnd w:id="35"/>
    </w:p>
    <w:p w:rsidR="00B553EC" w:rsidRDefault="00EB1B9C" w:rsidP="00B553EC">
      <w:pPr>
        <w:pStyle w:val="UnityBody"/>
        <w:keepNext/>
        <w:jc w:val="center"/>
      </w:pPr>
      <w:r w:rsidRPr="00585DD0">
        <w:rPr>
          <w:noProof/>
        </w:rPr>
        <w:drawing>
          <wp:inline distT="0" distB="0" distL="0" distR="0">
            <wp:extent cx="1952625" cy="2188568"/>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nemy_1.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1966102" cy="2203673"/>
                    </a:xfrm>
                    <a:prstGeom prst="rect">
                      <a:avLst/>
                    </a:prstGeom>
                  </pic:spPr>
                </pic:pic>
              </a:graphicData>
            </a:graphic>
          </wp:inline>
        </w:drawing>
      </w:r>
      <w:r w:rsidRPr="00585DD0">
        <w:rPr>
          <w:noProof/>
        </w:rPr>
        <w:drawing>
          <wp:inline distT="0" distB="0" distL="0" distR="0">
            <wp:extent cx="1598421" cy="2085975"/>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nemy_2.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606914" cy="2097058"/>
                    </a:xfrm>
                    <a:prstGeom prst="rect">
                      <a:avLst/>
                    </a:prstGeom>
                  </pic:spPr>
                </pic:pic>
              </a:graphicData>
            </a:graphic>
          </wp:inline>
        </w:drawing>
      </w:r>
      <w:r w:rsidRPr="00585DD0">
        <w:rPr>
          <w:noProof/>
        </w:rPr>
        <w:drawing>
          <wp:inline distT="0" distB="0" distL="0" distR="0">
            <wp:extent cx="1981200" cy="2055706"/>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nemy_3.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1991730" cy="2066632"/>
                    </a:xfrm>
                    <a:prstGeom prst="rect">
                      <a:avLst/>
                    </a:prstGeom>
                  </pic:spPr>
                </pic:pic>
              </a:graphicData>
            </a:graphic>
          </wp:inline>
        </w:drawing>
      </w:r>
    </w:p>
    <w:p w:rsidR="00EB1B9C" w:rsidRDefault="00B553EC" w:rsidP="00B553EC">
      <w:pPr>
        <w:pStyle w:val="Caption"/>
        <w:jc w:val="center"/>
        <w:rPr>
          <w:sz w:val="20"/>
        </w:rPr>
      </w:pPr>
      <w:r>
        <w:t xml:space="preserve">Figure </w:t>
      </w:r>
      <w:fldSimple w:instr=" SEQ Figure \* ARABIC ">
        <w:r w:rsidR="00A22FD4">
          <w:rPr>
            <w:noProof/>
          </w:rPr>
          <w:t>23</w:t>
        </w:r>
      </w:fldSimple>
      <w:r>
        <w:t xml:space="preserve"> - </w:t>
      </w:r>
      <w:r w:rsidRPr="00B13F75">
        <w:t>Concept Art of Enemy Character</w:t>
      </w:r>
      <w:r w:rsidR="00E66934" w:rsidRPr="00585DD0">
        <w:br/>
      </w:r>
    </w:p>
    <w:p w:rsidR="00021362" w:rsidRDefault="00021362" w:rsidP="00C827EC">
      <w:pPr>
        <w:pStyle w:val="UnityBody"/>
        <w:ind w:left="630"/>
      </w:pPr>
      <w:r>
        <w:t>On the island in the game world, the player character will come into contact with the enemy character at various locations marked on the map</w:t>
      </w:r>
      <w:r w:rsidR="00BE48F1">
        <w:t xml:space="preserve"> (spawn points)</w:t>
      </w:r>
      <w:r>
        <w:t>. These enemies are larger than the player character and will begin to move towards the player character and attack him once the player character walks into the specified range of the enemy character(s). The below class diagram illustrates what the enemy characters will be able to do.</w:t>
      </w:r>
    </w:p>
    <w:p w:rsidR="00BE48F1" w:rsidRDefault="00EF6399" w:rsidP="00EF6399">
      <w:pPr>
        <w:pStyle w:val="UnityBody"/>
        <w:keepNext/>
      </w:pPr>
      <w:r>
        <w:rPr>
          <w:noProof/>
        </w:rPr>
        <w:lastRenderedPageBreak/>
        <w:drawing>
          <wp:inline distT="0" distB="0" distL="0" distR="0">
            <wp:extent cx="5934075" cy="3314700"/>
            <wp:effectExtent l="0" t="0" r="9525" b="0"/>
            <wp:docPr id="53" name="Picture 53" descr="C:\Users\Anthony\Documents\School\2015\Winter\CSC4997 - Senior Project Lab\Unity Repository\Documentation\Design Document\Images\enem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Anthony\Documents\School\2015\Winter\CSC4997 - Senior Project Lab\Unity Repository\Documentation\Design Document\Images\enemy.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34075" cy="3314700"/>
                    </a:xfrm>
                    <a:prstGeom prst="rect">
                      <a:avLst/>
                    </a:prstGeom>
                    <a:noFill/>
                    <a:ln>
                      <a:noFill/>
                    </a:ln>
                  </pic:spPr>
                </pic:pic>
              </a:graphicData>
            </a:graphic>
          </wp:inline>
        </w:drawing>
      </w:r>
    </w:p>
    <w:p w:rsidR="00021362" w:rsidRPr="00021362" w:rsidRDefault="00BE48F1" w:rsidP="00BE48F1">
      <w:pPr>
        <w:pStyle w:val="Caption"/>
        <w:jc w:val="both"/>
      </w:pPr>
      <w:r>
        <w:t xml:space="preserve">Figure </w:t>
      </w:r>
      <w:fldSimple w:instr=" SEQ Figure \* ARABIC ">
        <w:r w:rsidR="00A22FD4">
          <w:rPr>
            <w:noProof/>
          </w:rPr>
          <w:t>24</w:t>
        </w:r>
      </w:fldSimple>
      <w:r>
        <w:t xml:space="preserve"> - </w:t>
      </w:r>
      <w:r w:rsidRPr="00DC7C19">
        <w:t>Enemy Class Diagram</w:t>
      </w:r>
    </w:p>
    <w:p w:rsidR="00BD35AF" w:rsidRDefault="00367B0C" w:rsidP="00BF47CB">
      <w:pPr>
        <w:pStyle w:val="UnitySubHeadingFinal"/>
      </w:pPr>
      <w:r>
        <w:t xml:space="preserve"> </w:t>
      </w:r>
      <w:bookmarkStart w:id="36" w:name="_Toc413725806"/>
      <w:r w:rsidR="00BD35AF">
        <w:t>Story Theme</w:t>
      </w:r>
      <w:bookmarkEnd w:id="36"/>
    </w:p>
    <w:p w:rsidR="002B69B6" w:rsidRDefault="002B69B6" w:rsidP="00C827EC">
      <w:pPr>
        <w:pStyle w:val="ListParagraph"/>
        <w:autoSpaceDE w:val="0"/>
        <w:autoSpaceDN w:val="0"/>
        <w:adjustRightInd w:val="0"/>
        <w:spacing w:before="0"/>
        <w:ind w:left="630"/>
        <w:rPr>
          <w:rFonts w:asciiTheme="minorHAnsi" w:hAnsiTheme="minorHAnsi" w:cs="TimesNewRomanPSMT"/>
          <w:szCs w:val="24"/>
        </w:rPr>
      </w:pPr>
      <w:r w:rsidRPr="002B69B6">
        <w:rPr>
          <w:rFonts w:asciiTheme="minorHAnsi" w:hAnsiTheme="minorHAnsi" w:cs="TimesNewRomanPSMT"/>
          <w:szCs w:val="24"/>
        </w:rPr>
        <w:t>Countless years have passed since the first humans took refuge within the creature. Little is known of the outside world, few speak of it, and most ensure that there is no such place. This immense organism, a being, godlike in size, seems transient to the humans. It wishes to connect with those who have taken refuge within its body. It needs a way to personally interact with these humans. It needs you. You, who embodies the essence of this creature. You, who now stands at a crossroads between two worlds. You, who now has the power to change the world. A great struggle lies ahead, but fear not,</w:t>
      </w:r>
      <w:r w:rsidR="00EA6EF6">
        <w:rPr>
          <w:rFonts w:asciiTheme="minorHAnsi" w:hAnsiTheme="minorHAnsi" w:cs="TimesNewRomanPSMT"/>
          <w:szCs w:val="24"/>
        </w:rPr>
        <w:t xml:space="preserve"> for you will never walk alone.</w:t>
      </w:r>
    </w:p>
    <w:p w:rsidR="00540258" w:rsidRDefault="00540258" w:rsidP="000C44C0">
      <w:pPr>
        <w:pStyle w:val="UnityHeading"/>
        <w:numPr>
          <w:ilvl w:val="0"/>
          <w:numId w:val="3"/>
        </w:numPr>
      </w:pPr>
      <w:bookmarkStart w:id="37" w:name="_Toc413725807"/>
      <w:r>
        <w:t>Technical Specifications</w:t>
      </w:r>
      <w:bookmarkEnd w:id="37"/>
    </w:p>
    <w:p w:rsidR="00B2187B" w:rsidRDefault="00B2187B" w:rsidP="00BD35AF">
      <w:pPr>
        <w:pStyle w:val="UnitySubHeadingFinal"/>
      </w:pPr>
      <w:bookmarkStart w:id="38" w:name="_Toc413725808"/>
      <w:r>
        <w:t>Naming Convention</w:t>
      </w:r>
      <w:bookmarkEnd w:id="38"/>
    </w:p>
    <w:p w:rsidR="00B2187B" w:rsidRDefault="00B2187B" w:rsidP="00B2187B">
      <w:pPr>
        <w:pStyle w:val="UnityBody"/>
        <w:ind w:left="720" w:hanging="90"/>
      </w:pPr>
      <w:r>
        <w:t>The Unity Project must remain consistent with a uniformly used and closely monitored naming convention for all game objects and assets.</w:t>
      </w:r>
    </w:p>
    <w:tbl>
      <w:tblPr>
        <w:tblW w:w="0" w:type="auto"/>
        <w:tblLook w:val="04A0" w:firstRow="1" w:lastRow="0" w:firstColumn="1" w:lastColumn="0" w:noHBand="0" w:noVBand="1"/>
      </w:tblPr>
      <w:tblGrid>
        <w:gridCol w:w="2910"/>
        <w:gridCol w:w="3801"/>
        <w:gridCol w:w="2639"/>
      </w:tblGrid>
      <w:tr w:rsidR="00F00E59" w:rsidRPr="00F00E59" w:rsidTr="00F00E59">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5B9BD5"/>
            <w:noWrap/>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Identifier Type</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Rules for Naming</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xamples</w:t>
            </w:r>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layer Object</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All assets in the game that refer to the player character object must be identified as player_PlayerDetail, where PlayerDetail explains the purpose of the particular player object. There is typically only one player object per </w:t>
            </w:r>
            <w:r w:rsidRPr="00F00E59">
              <w:rPr>
                <w:rFonts w:ascii="Calibri" w:eastAsia="Times New Roman" w:hAnsi="Calibri" w:cs="Times New Roman"/>
                <w:sz w:val="22"/>
                <w:szCs w:val="22"/>
                <w:lang w:eastAsia="en-US"/>
              </w:rPr>
              <w:lastRenderedPageBreak/>
              <w:t>scene. If there are other copies of the player character in one scene, they are to refer to the player object's current location in th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lastRenderedPageBreak/>
              <w:t>player_MainPlayer, player_UnderwaterPlayer</w:t>
            </w:r>
          </w:p>
        </w:tc>
      </w:tr>
      <w:tr w:rsidR="00F00E59" w:rsidRPr="00F00E59" w:rsidTr="00F00E59">
        <w:trPr>
          <w:trHeight w:val="21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lastRenderedPageBreak/>
              <w:t>Physical Environmental Assets</w:t>
            </w:r>
          </w:p>
        </w:tc>
        <w:tc>
          <w:tcPr>
            <w:tcW w:w="0" w:type="auto"/>
            <w:tcBorders>
              <w:top w:val="nil"/>
              <w:left w:val="nil"/>
              <w:bottom w:val="single" w:sz="4" w:space="0" w:color="auto"/>
              <w:right w:val="single" w:sz="4" w:space="0" w:color="auto"/>
            </w:tcBorders>
            <w:shd w:val="clear" w:color="auto" w:fill="auto"/>
            <w:hideMark/>
          </w:tcPr>
          <w:p w:rsidR="00F00E59" w:rsidRPr="00F00E59" w:rsidRDefault="00F00E59" w:rsidP="00E53CC1">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Objects and assets in the game that are a part of the active game world, meaning that the player can collide with or come into contact and interact with these objects, will be identified by env_ObjectName. In this case, ObjectName is a succint description of the type of object this asset represents. </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v_Island, env_RollingBoulder, env_Water</w:t>
            </w:r>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emy Character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emies that have been added into the prefab folder will be identified as enemy_EnemyType_Number where EnemyType refers to the type of Enemy it represents and Number is identifying which particular enemy this is in the game world. Since there may be multiple copies of a particular enemy type, this will alleviate confusion with multiple enemies being placed on the islan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emy_EasyEnemy_1, enemy_Boss_2, enemy_MediumEnemy_7</w:t>
            </w:r>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Lighting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lements and objects that give light to the game world will be named light_LightType, where LightType refers to the type or light or purpose that the light has in the game world. There are many different light sources in the game that serve various purposes based on time of day, so there will be several different lights placed in the playabl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light_Sun, light_TreasureChest, light_BossSpotlight</w:t>
            </w:r>
          </w:p>
        </w:tc>
      </w:tr>
      <w:tr w:rsidR="00F00E59" w:rsidRPr="00F00E59" w:rsidTr="00F00E59">
        <w:trPr>
          <w:trHeight w:val="12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Camera Objec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Instances of the camera in game should be named as camera_CameraType where CameraType refers to whate the particular camera object does. These camera objects will typically be children of a player object.</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camera_ThirdPerson, camera_BossFocus, camera_FirstPerson</w:t>
            </w:r>
          </w:p>
        </w:tc>
      </w:tr>
      <w:tr w:rsidR="00CA2841"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tcPr>
          <w:p w:rsidR="00CA2841" w:rsidRPr="00F00E59" w:rsidRDefault="00CA2841" w:rsidP="00E53CC1">
            <w:pPr>
              <w:spacing w:before="0"/>
              <w:jc w:val="center"/>
              <w:rPr>
                <w:rFonts w:ascii="Calibri" w:eastAsia="Times New Roman" w:hAnsi="Calibri" w:cs="Times New Roman"/>
                <w:sz w:val="22"/>
                <w:szCs w:val="22"/>
                <w:lang w:eastAsia="en-US"/>
              </w:rPr>
            </w:pPr>
            <w:r>
              <w:rPr>
                <w:rFonts w:ascii="Calibri" w:eastAsia="Times New Roman" w:hAnsi="Calibri" w:cs="Times New Roman"/>
                <w:sz w:val="22"/>
                <w:szCs w:val="22"/>
                <w:lang w:eastAsia="en-US"/>
              </w:rPr>
              <w:t>Audio Objects</w:t>
            </w:r>
          </w:p>
        </w:tc>
        <w:tc>
          <w:tcPr>
            <w:tcW w:w="0" w:type="auto"/>
            <w:tcBorders>
              <w:top w:val="nil"/>
              <w:left w:val="nil"/>
              <w:bottom w:val="single" w:sz="4" w:space="0" w:color="auto"/>
              <w:right w:val="single" w:sz="4" w:space="0" w:color="auto"/>
            </w:tcBorders>
            <w:shd w:val="clear" w:color="auto" w:fill="auto"/>
            <w:vAlign w:val="bottom"/>
          </w:tcPr>
          <w:p w:rsidR="00CA2841" w:rsidRPr="00F00E59" w:rsidRDefault="00CA2841" w:rsidP="00F00E59">
            <w:pPr>
              <w:spacing w:before="0"/>
              <w:rPr>
                <w:rFonts w:ascii="Calibri" w:eastAsia="Times New Roman" w:hAnsi="Calibri" w:cs="Times New Roman"/>
                <w:sz w:val="22"/>
                <w:szCs w:val="22"/>
                <w:lang w:eastAsia="en-US"/>
              </w:rPr>
            </w:pPr>
            <w:r>
              <w:rPr>
                <w:rFonts w:ascii="Calibri" w:eastAsia="Times New Roman" w:hAnsi="Calibri" w:cs="Times New Roman"/>
                <w:sz w:val="22"/>
                <w:szCs w:val="22"/>
                <w:lang w:eastAsia="en-US"/>
              </w:rPr>
              <w:t>Any game audio sources should be named audio_AudioDescription where AudioDescription is a succinct description of what the audio source represents.</w:t>
            </w:r>
          </w:p>
        </w:tc>
        <w:tc>
          <w:tcPr>
            <w:tcW w:w="0" w:type="auto"/>
            <w:tcBorders>
              <w:top w:val="nil"/>
              <w:left w:val="nil"/>
              <w:bottom w:val="single" w:sz="4" w:space="0" w:color="auto"/>
              <w:right w:val="single" w:sz="4" w:space="0" w:color="auto"/>
            </w:tcBorders>
            <w:shd w:val="clear" w:color="auto" w:fill="auto"/>
            <w:vAlign w:val="center"/>
          </w:tcPr>
          <w:p w:rsidR="00CA2841" w:rsidRDefault="00CA2841" w:rsidP="00F00E59">
            <w:pPr>
              <w:spacing w:before="0"/>
              <w:rPr>
                <w:rFonts w:ascii="Calibri" w:eastAsia="Times New Roman" w:hAnsi="Calibri" w:cs="Times New Roman"/>
                <w:sz w:val="22"/>
                <w:szCs w:val="22"/>
                <w:lang w:eastAsia="en-US"/>
              </w:rPr>
            </w:pPr>
            <w:r>
              <w:rPr>
                <w:rFonts w:ascii="Calibri" w:eastAsia="Times New Roman" w:hAnsi="Calibri" w:cs="Times New Roman"/>
                <w:sz w:val="22"/>
                <w:szCs w:val="22"/>
                <w:lang w:eastAsia="en-US"/>
              </w:rPr>
              <w:t>audio_AmbientMusic, audio_EnemyActivate,</w:t>
            </w:r>
          </w:p>
          <w:p w:rsidR="00CA2841" w:rsidRPr="00F00E59" w:rsidRDefault="00CA2841" w:rsidP="00CA2841">
            <w:pPr>
              <w:spacing w:before="0"/>
              <w:rPr>
                <w:rFonts w:ascii="Calibri" w:eastAsia="Times New Roman" w:hAnsi="Calibri" w:cs="Times New Roman"/>
                <w:sz w:val="22"/>
                <w:szCs w:val="22"/>
                <w:lang w:eastAsia="en-US"/>
              </w:rPr>
            </w:pPr>
            <w:r>
              <w:rPr>
                <w:rFonts w:ascii="Calibri" w:eastAsia="Times New Roman" w:hAnsi="Calibri" w:cs="Times New Roman"/>
                <w:sz w:val="22"/>
                <w:szCs w:val="22"/>
                <w:lang w:eastAsia="en-US"/>
              </w:rPr>
              <w:t>audio_FootstepsA</w:t>
            </w:r>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lastRenderedPageBreak/>
              <w:t>Heads Up Display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The static, on-screen heads-up-display elements as well as any pop-up text boxes or messages shall be named as hud_HUDType where HUDType is a brief description of what this particular heads-up-display element achieves in game.</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hud_HealthBar, hud_StaminaBar, hud_EssenceCounter</w:t>
            </w:r>
          </w:p>
        </w:tc>
      </w:tr>
    </w:tbl>
    <w:p w:rsidR="00495FB3" w:rsidRDefault="00495FB3" w:rsidP="00B2187B">
      <w:pPr>
        <w:pStyle w:val="UnityBody"/>
        <w:ind w:left="720" w:hanging="90"/>
      </w:pPr>
    </w:p>
    <w:p w:rsidR="00BD35AF" w:rsidRDefault="00302B06" w:rsidP="00BD35AF">
      <w:pPr>
        <w:pStyle w:val="UnitySubHeadingFinal"/>
      </w:pPr>
      <w:bookmarkStart w:id="39" w:name="_Toc413725809"/>
      <w:r>
        <w:t xml:space="preserve"> </w:t>
      </w:r>
      <w:r w:rsidR="00BD35AF">
        <w:t>Platform and OS</w:t>
      </w:r>
      <w:bookmarkEnd w:id="39"/>
    </w:p>
    <w:p w:rsidR="007771D5" w:rsidRDefault="007771D5" w:rsidP="00F70A20">
      <w:pPr>
        <w:pStyle w:val="UnityBody"/>
        <w:ind w:left="630"/>
      </w:pPr>
      <w:r>
        <w:t xml:space="preserve">The Unity Capstone game will be released as a “Standalone” game for the Windows 7 and Windows 8 Operating System. It will be compiled using Unity’s Mono compiler for the script files and source code and presented as an executable file to the game player after installation is complete. The game will have a splash image for the loading screen as mentioned in section 3.1 as well as an icon for the executable shortcut. </w:t>
      </w:r>
    </w:p>
    <w:p w:rsidR="00EC7ABA" w:rsidRDefault="00EC7ABA" w:rsidP="00F70A20">
      <w:pPr>
        <w:pStyle w:val="UnityBody"/>
        <w:ind w:left="630"/>
      </w:pPr>
    </w:p>
    <w:p w:rsidR="00BD35AF" w:rsidRDefault="00302B06" w:rsidP="00BD35AF">
      <w:pPr>
        <w:pStyle w:val="UnitySubHeadingFinal"/>
      </w:pPr>
      <w:bookmarkStart w:id="40" w:name="_Toc413725810"/>
      <w:r>
        <w:t xml:space="preserve"> </w:t>
      </w:r>
      <w:r w:rsidR="00BD35AF">
        <w:t>Code Objects</w:t>
      </w:r>
      <w:bookmarkEnd w:id="40"/>
    </w:p>
    <w:p w:rsidR="00C827EC" w:rsidRDefault="00C827EC" w:rsidP="00C827EC">
      <w:pPr>
        <w:pStyle w:val="UnityBody"/>
        <w:ind w:left="630"/>
      </w:pPr>
      <w:r>
        <w:t>All code written in the Unity Capstone game will be in C# and written in MonoDevelop, Unity’s scripting engine and debugger/IDE. Each class will extend the MonoBehaviour base class provided by the Unity Engine. Each script will be organized into folders categorizing the purpose of the code object. The below example illustrates the general syntax of each script. Mainly, each class extends MonoBehaviour, then the variables are declared, then the variables are initialized, and then the functions are implemented.</w:t>
      </w:r>
    </w:p>
    <w:p w:rsidR="00FB4533" w:rsidRDefault="00FB4533" w:rsidP="00C827EC">
      <w:pPr>
        <w:pStyle w:val="UnityBody"/>
        <w:ind w:left="630"/>
      </w:pPr>
    </w:p>
    <w:p w:rsidR="00C827EC" w:rsidRDefault="00FB4533" w:rsidP="00FB4533">
      <w:pPr>
        <w:pStyle w:val="UnityBody"/>
      </w:pPr>
      <w:r>
        <w:t>Sample Unity Game Script:</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using System.Collections;</w:t>
      </w:r>
      <w:r>
        <w:rPr>
          <w:rFonts w:ascii="Consolas" w:hAnsi="Consolas" w:cs="Consolas"/>
          <w:color w:val="666666"/>
        </w:rPr>
        <w:br/>
      </w:r>
      <w:r>
        <w:rPr>
          <w:rFonts w:ascii="Consolas" w:hAnsi="Consolas" w:cs="Consolas"/>
          <w:color w:val="666666"/>
        </w:rPr>
        <w:br/>
        <w:t xml:space="preserve">public class example : </w:t>
      </w:r>
      <w:hyperlink r:id="rId50" w:history="1">
        <w:r>
          <w:rPr>
            <w:rStyle w:val="Hyperlink"/>
            <w:rFonts w:ascii="Consolas" w:hAnsi="Consolas" w:cs="Consolas"/>
            <w:color w:val="4BB6F5"/>
            <w:sz w:val="21"/>
            <w:szCs w:val="21"/>
            <w:bdr w:val="none" w:sz="0" w:space="0" w:color="auto" w:frame="1"/>
          </w:rPr>
          <w:t>MonoBehaviour</w:t>
        </w:r>
      </w:hyperlink>
      <w:r>
        <w:rPr>
          <w:rFonts w:ascii="Consolas" w:hAnsi="Consolas" w:cs="Consolas"/>
          <w:color w:val="666666"/>
        </w:rPr>
        <w:t xml:space="preserve"> {</w:t>
      </w:r>
      <w:r>
        <w:rPr>
          <w:rFonts w:ascii="Consolas" w:hAnsi="Consolas" w:cs="Consolas"/>
          <w:color w:val="666666"/>
        </w:rPr>
        <w:br/>
        <w:t xml:space="preserve">    Transform thisTransform;</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br/>
        <w:t xml:space="preserve">    public new Transform transform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get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if (thisTransform == null)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thisTransform = base.transform;</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return thisTransform;</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void Update()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transform.Translate(0, 0, 5);</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lastRenderedPageBreak/>
        <w:t xml:space="preserve">    }</w:t>
      </w:r>
    </w:p>
    <w:p w:rsidR="003028D2"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w:t>
      </w:r>
    </w:p>
    <w:p w:rsidR="003028D2" w:rsidRDefault="003028D2" w:rsidP="003028D2">
      <w:pPr>
        <w:pStyle w:val="UnitySubHeadingFinal"/>
        <w:numPr>
          <w:ilvl w:val="0"/>
          <w:numId w:val="0"/>
        </w:numPr>
        <w:ind w:left="630"/>
      </w:pPr>
      <w:bookmarkStart w:id="41" w:name="_Toc413725811"/>
    </w:p>
    <w:p w:rsidR="00794EE8" w:rsidRDefault="00794EE8" w:rsidP="00BD35AF">
      <w:pPr>
        <w:pStyle w:val="UnitySubHeadingFinal"/>
      </w:pPr>
      <w:r>
        <w:t>Game Scripts</w:t>
      </w:r>
      <w:bookmarkEnd w:id="41"/>
    </w:p>
    <w:p w:rsidR="009C07AA" w:rsidRDefault="00794EE8" w:rsidP="00677AF6">
      <w:pPr>
        <w:pStyle w:val="UnityBody"/>
        <w:ind w:left="720"/>
      </w:pPr>
      <w:r>
        <w:t>Each player and non-player object will need a script in order for any action to take place. Along with any objects that are interactive in anyway such as, Item Container, Potion, Weap</w:t>
      </w:r>
      <w:r w:rsidR="009C07AA">
        <w:t>ons, Ladder, and even particles.</w:t>
      </w:r>
    </w:p>
    <w:p w:rsidR="009C07AA" w:rsidRDefault="009C07AA" w:rsidP="00794EE8">
      <w:pPr>
        <w:pStyle w:val="UnityBody"/>
        <w:ind w:left="720"/>
      </w:pPr>
    </w:p>
    <w:tbl>
      <w:tblPr>
        <w:tblStyle w:val="TableGrid"/>
        <w:tblpPr w:leftFromText="180" w:rightFromText="180" w:vertAnchor="text" w:horzAnchor="margin" w:tblpY="128"/>
        <w:tblW w:w="9552" w:type="dxa"/>
        <w:tblLook w:val="04A0" w:firstRow="1" w:lastRow="0" w:firstColumn="1" w:lastColumn="0" w:noHBand="0" w:noVBand="1"/>
      </w:tblPr>
      <w:tblGrid>
        <w:gridCol w:w="1922"/>
        <w:gridCol w:w="1313"/>
        <w:gridCol w:w="4601"/>
        <w:gridCol w:w="1716"/>
      </w:tblGrid>
      <w:tr w:rsidR="00EC58A7" w:rsidRPr="0083080F" w:rsidTr="00EA6EF6">
        <w:trPr>
          <w:trHeight w:val="288"/>
        </w:trPr>
        <w:tc>
          <w:tcPr>
            <w:tcW w:w="1922" w:type="dxa"/>
            <w:shd w:val="clear" w:color="auto" w:fill="5B9BD5" w:themeFill="accent1"/>
          </w:tcPr>
          <w:p w:rsidR="00677AF6" w:rsidRPr="0083080F" w:rsidRDefault="00677AF6" w:rsidP="003D7B76">
            <w:r>
              <w:t>Game Object</w:t>
            </w:r>
          </w:p>
        </w:tc>
        <w:tc>
          <w:tcPr>
            <w:tcW w:w="1313" w:type="dxa"/>
            <w:shd w:val="clear" w:color="auto" w:fill="5B9BD5" w:themeFill="accent1"/>
          </w:tcPr>
          <w:p w:rsidR="00677AF6" w:rsidRPr="0083080F" w:rsidRDefault="00677AF6" w:rsidP="003D7B76">
            <w:r>
              <w:t>Attached Scripts</w:t>
            </w:r>
          </w:p>
        </w:tc>
        <w:tc>
          <w:tcPr>
            <w:tcW w:w="4601" w:type="dxa"/>
            <w:shd w:val="clear" w:color="auto" w:fill="5B9BD5" w:themeFill="accent1"/>
          </w:tcPr>
          <w:p w:rsidR="00677AF6" w:rsidRPr="0083080F" w:rsidRDefault="00677AF6" w:rsidP="003D7B76">
            <w:r>
              <w:t>Description</w:t>
            </w:r>
          </w:p>
        </w:tc>
        <w:tc>
          <w:tcPr>
            <w:tcW w:w="1716" w:type="dxa"/>
            <w:shd w:val="clear" w:color="auto" w:fill="5B9BD5" w:themeFill="accent1"/>
          </w:tcPr>
          <w:p w:rsidR="00677AF6" w:rsidRPr="0083080F" w:rsidRDefault="00677AF6" w:rsidP="003D7B76">
            <w:r>
              <w:t>Public variables</w:t>
            </w:r>
          </w:p>
        </w:tc>
      </w:tr>
      <w:tr w:rsidR="00575973" w:rsidRPr="0083080F" w:rsidTr="00677AF6">
        <w:trPr>
          <w:trHeight w:val="288"/>
        </w:trPr>
        <w:tc>
          <w:tcPr>
            <w:tcW w:w="1922" w:type="dxa"/>
            <w:vMerge w:val="restart"/>
          </w:tcPr>
          <w:p w:rsidR="00575973" w:rsidRPr="0083080F" w:rsidRDefault="00575973" w:rsidP="003D7B76">
            <w:r>
              <w:t>Player</w:t>
            </w:r>
          </w:p>
        </w:tc>
        <w:tc>
          <w:tcPr>
            <w:tcW w:w="1313" w:type="dxa"/>
          </w:tcPr>
          <w:p w:rsidR="00575973" w:rsidRPr="0083080F" w:rsidRDefault="00575973" w:rsidP="003D7B76">
            <w:r>
              <w:t>Potion</w:t>
            </w:r>
          </w:p>
        </w:tc>
        <w:tc>
          <w:tcPr>
            <w:tcW w:w="4601" w:type="dxa"/>
          </w:tcPr>
          <w:p w:rsidR="00575973" w:rsidRPr="0083080F" w:rsidRDefault="00575973" w:rsidP="00455E17">
            <w:r>
              <w:t>Controls the animations and the health bar when a potion is used.</w:t>
            </w:r>
          </w:p>
        </w:tc>
        <w:tc>
          <w:tcPr>
            <w:tcW w:w="1716" w:type="dxa"/>
          </w:tcPr>
          <w:p w:rsidR="00575973" w:rsidRDefault="00575973" w:rsidP="003D7B76">
            <w:r>
              <w:t>-potion animation</w:t>
            </w:r>
          </w:p>
          <w:p w:rsidR="00575973" w:rsidRPr="0083080F" w:rsidRDefault="00575973" w:rsidP="003D7B76">
            <w:r>
              <w:t>-health gain</w:t>
            </w:r>
          </w:p>
        </w:tc>
      </w:tr>
      <w:tr w:rsidR="00575973" w:rsidRPr="0083080F" w:rsidTr="00677AF6">
        <w:trPr>
          <w:trHeight w:val="288"/>
        </w:trPr>
        <w:tc>
          <w:tcPr>
            <w:tcW w:w="1922" w:type="dxa"/>
            <w:vMerge/>
          </w:tcPr>
          <w:p w:rsidR="00575973" w:rsidRPr="0083080F" w:rsidRDefault="00575973" w:rsidP="003D7B76"/>
        </w:tc>
        <w:tc>
          <w:tcPr>
            <w:tcW w:w="1313" w:type="dxa"/>
          </w:tcPr>
          <w:p w:rsidR="00575973" w:rsidRPr="0083080F" w:rsidRDefault="00575973" w:rsidP="003D7B76">
            <w:r>
              <w:t>Container</w:t>
            </w:r>
          </w:p>
        </w:tc>
        <w:tc>
          <w:tcPr>
            <w:tcW w:w="4601" w:type="dxa"/>
          </w:tcPr>
          <w:p w:rsidR="00575973" w:rsidRPr="0083080F" w:rsidRDefault="00575973" w:rsidP="003D7B76">
            <w:r>
              <w:t>Controls the animation and item received when a container is opened.</w:t>
            </w:r>
          </w:p>
        </w:tc>
        <w:tc>
          <w:tcPr>
            <w:tcW w:w="1716" w:type="dxa"/>
          </w:tcPr>
          <w:p w:rsidR="00575973" w:rsidRDefault="00575973" w:rsidP="003D7B76">
            <w:r>
              <w:t>-item inside</w:t>
            </w:r>
          </w:p>
          <w:p w:rsidR="00575973" w:rsidRPr="0083080F" w:rsidRDefault="00575973" w:rsidP="003D7B76">
            <w:r>
              <w:t>-open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Pr="0083080F" w:rsidRDefault="00575973" w:rsidP="003D7B76">
            <w:r>
              <w:t>Attack</w:t>
            </w:r>
          </w:p>
        </w:tc>
        <w:tc>
          <w:tcPr>
            <w:tcW w:w="4601" w:type="dxa"/>
          </w:tcPr>
          <w:p w:rsidR="00575973" w:rsidRPr="0083080F" w:rsidRDefault="00575973" w:rsidP="00455E17">
            <w:r>
              <w:t>Controls the player model, particles, stamina bar, and damage dealt when the player attacks.</w:t>
            </w:r>
          </w:p>
        </w:tc>
        <w:tc>
          <w:tcPr>
            <w:tcW w:w="1716" w:type="dxa"/>
          </w:tcPr>
          <w:p w:rsidR="00575973" w:rsidRDefault="00575973" w:rsidP="003D7B76">
            <w:r>
              <w:t>-attack animation</w:t>
            </w:r>
          </w:p>
          <w:p w:rsidR="00575973" w:rsidRDefault="00575973" w:rsidP="003D7B76">
            <w:r>
              <w:t>-speed</w:t>
            </w:r>
          </w:p>
          <w:p w:rsidR="00575973" w:rsidRDefault="00575973" w:rsidP="003D7B76">
            <w:r>
              <w:t>-damage</w:t>
            </w:r>
          </w:p>
          <w:p w:rsidR="00575973" w:rsidRPr="0083080F" w:rsidRDefault="00575973" w:rsidP="003D7B76">
            <w:r>
              <w:t>-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Block</w:t>
            </w:r>
          </w:p>
        </w:tc>
        <w:tc>
          <w:tcPr>
            <w:tcW w:w="4601" w:type="dxa"/>
          </w:tcPr>
          <w:p w:rsidR="00575973" w:rsidRPr="0083080F" w:rsidRDefault="00575973" w:rsidP="003D7B76">
            <w:r>
              <w:t>Controls the player model, particles, stamina bar, and damage blocked when the player blocks.</w:t>
            </w:r>
          </w:p>
        </w:tc>
        <w:tc>
          <w:tcPr>
            <w:tcW w:w="1716" w:type="dxa"/>
          </w:tcPr>
          <w:p w:rsidR="00575973" w:rsidRDefault="00575973" w:rsidP="003D7B76">
            <w:r>
              <w:t>-stamina value</w:t>
            </w:r>
          </w:p>
          <w:p w:rsidR="00575973" w:rsidRDefault="00575973" w:rsidP="003D7B76">
            <w:r>
              <w:t>-block amount</w:t>
            </w:r>
          </w:p>
          <w:p w:rsidR="00575973" w:rsidRPr="0083080F" w:rsidRDefault="00575973" w:rsidP="003D7B76">
            <w:r>
              <w:t>-block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Health</w:t>
            </w:r>
          </w:p>
        </w:tc>
        <w:tc>
          <w:tcPr>
            <w:tcW w:w="4601" w:type="dxa"/>
          </w:tcPr>
          <w:p w:rsidR="00575973" w:rsidRPr="0083080F" w:rsidRDefault="00575973" w:rsidP="003D7B76">
            <w:r>
              <w:t>Controls the health bar when player is dealt damage an enemy or the environment.</w:t>
            </w:r>
          </w:p>
        </w:tc>
        <w:tc>
          <w:tcPr>
            <w:tcW w:w="1716" w:type="dxa"/>
          </w:tcPr>
          <w:p w:rsidR="00575973" w:rsidRDefault="00575973" w:rsidP="003D7B76">
            <w:r>
              <w:t>-Total health</w:t>
            </w:r>
          </w:p>
          <w:p w:rsidR="00575973" w:rsidRDefault="00575973" w:rsidP="003D7B76">
            <w:r>
              <w:t>-health slider</w:t>
            </w:r>
          </w:p>
          <w:p w:rsidR="00575973" w:rsidRPr="0083080F" w:rsidRDefault="00575973" w:rsidP="003D7B76">
            <w:r>
              <w:t>-player death</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ovement</w:t>
            </w:r>
          </w:p>
        </w:tc>
        <w:tc>
          <w:tcPr>
            <w:tcW w:w="4601" w:type="dxa"/>
          </w:tcPr>
          <w:p w:rsidR="00575973" w:rsidRPr="0083080F" w:rsidRDefault="00575973" w:rsidP="003D7B76">
            <w:r>
              <w:t>Controls the player model and corresponding animations.</w:t>
            </w:r>
          </w:p>
        </w:tc>
        <w:tc>
          <w:tcPr>
            <w:tcW w:w="1716" w:type="dxa"/>
          </w:tcPr>
          <w:p w:rsidR="00575973" w:rsidRDefault="00575973" w:rsidP="003D7B76">
            <w:r>
              <w:t>-Speed</w:t>
            </w:r>
          </w:p>
          <w:p w:rsidR="00575973" w:rsidRDefault="00575973" w:rsidP="003D7B76">
            <w:r>
              <w:t>-turn speed</w:t>
            </w:r>
          </w:p>
          <w:p w:rsidR="00575973" w:rsidRPr="0083080F" w:rsidRDefault="00575973" w:rsidP="003D7B76">
            <w:r>
              <w:t>-mouse turn speed</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limb</w:t>
            </w:r>
          </w:p>
        </w:tc>
        <w:tc>
          <w:tcPr>
            <w:tcW w:w="4601" w:type="dxa"/>
          </w:tcPr>
          <w:p w:rsidR="00575973" w:rsidRPr="0083080F" w:rsidRDefault="00575973" w:rsidP="003D7B76">
            <w:r>
              <w:t>Controls the player model and animation when climbing objects.</w:t>
            </w:r>
          </w:p>
        </w:tc>
        <w:tc>
          <w:tcPr>
            <w:tcW w:w="1716" w:type="dxa"/>
          </w:tcPr>
          <w:p w:rsidR="00575973" w:rsidRDefault="00575973" w:rsidP="003D7B76">
            <w:r>
              <w:t>-Speed</w:t>
            </w:r>
          </w:p>
          <w:p w:rsidR="00575973" w:rsidRPr="0083080F" w:rsidRDefault="00575973" w:rsidP="003D7B76">
            <w:r>
              <w:t>-climb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Interact</w:t>
            </w:r>
          </w:p>
        </w:tc>
        <w:tc>
          <w:tcPr>
            <w:tcW w:w="4601" w:type="dxa"/>
          </w:tcPr>
          <w:p w:rsidR="00575973" w:rsidRPr="0083080F" w:rsidRDefault="00575973" w:rsidP="003D7B76">
            <w:r>
              <w:t>Controls the player model and animation when interacting with game objects.</w:t>
            </w:r>
          </w:p>
        </w:tc>
        <w:tc>
          <w:tcPr>
            <w:tcW w:w="1716" w:type="dxa"/>
          </w:tcPr>
          <w:p w:rsidR="00575973" w:rsidRDefault="00575973" w:rsidP="003D7B76">
            <w:r>
              <w:t>-range</w:t>
            </w:r>
          </w:p>
          <w:p w:rsidR="00575973" w:rsidRPr="0083080F" w:rsidRDefault="00575973" w:rsidP="003D7B76">
            <w:r>
              <w:t>-interaction animations</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Stamina</w:t>
            </w:r>
          </w:p>
        </w:tc>
        <w:tc>
          <w:tcPr>
            <w:tcW w:w="4601" w:type="dxa"/>
          </w:tcPr>
          <w:p w:rsidR="00575973" w:rsidRDefault="00575973" w:rsidP="003D7B76">
            <w:r>
              <w:t>Controls the stamina bar when player is using any stamina reducing abilities.</w:t>
            </w:r>
          </w:p>
        </w:tc>
        <w:tc>
          <w:tcPr>
            <w:tcW w:w="1716" w:type="dxa"/>
          </w:tcPr>
          <w:p w:rsidR="00575973" w:rsidRDefault="00575973" w:rsidP="003D7B76">
            <w:r>
              <w:t>-total stamina</w:t>
            </w:r>
          </w:p>
          <w:p w:rsidR="00575973" w:rsidRDefault="00575973" w:rsidP="003D7B76">
            <w:r>
              <w:t>-stamina slider</w:t>
            </w:r>
          </w:p>
          <w:p w:rsidR="00575973" w:rsidRDefault="00575973" w:rsidP="003D7B76">
            <w:r>
              <w:t>-exhaustion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ollect</w:t>
            </w:r>
          </w:p>
        </w:tc>
        <w:tc>
          <w:tcPr>
            <w:tcW w:w="4601" w:type="dxa"/>
          </w:tcPr>
          <w:p w:rsidR="00575973" w:rsidRPr="0083080F" w:rsidRDefault="00575973" w:rsidP="003D7B76">
            <w:r>
              <w:t>Controls the essence model and animation when player “collects” essences.</w:t>
            </w:r>
          </w:p>
        </w:tc>
        <w:tc>
          <w:tcPr>
            <w:tcW w:w="1716" w:type="dxa"/>
          </w:tcPr>
          <w:p w:rsidR="00575973" w:rsidRPr="0083080F" w:rsidRDefault="00575973" w:rsidP="003D7B76">
            <w:r>
              <w:t>-Speed</w:t>
            </w:r>
          </w:p>
        </w:tc>
      </w:tr>
      <w:tr w:rsidR="00575973" w:rsidRPr="0083080F" w:rsidTr="00677AF6">
        <w:trPr>
          <w:trHeight w:val="304"/>
        </w:trPr>
        <w:tc>
          <w:tcPr>
            <w:tcW w:w="1922" w:type="dxa"/>
            <w:vMerge w:val="restart"/>
          </w:tcPr>
          <w:p w:rsidR="00575973" w:rsidRPr="0083080F" w:rsidRDefault="00575973" w:rsidP="003D7B76">
            <w:r>
              <w:t>Enemy</w:t>
            </w:r>
          </w:p>
        </w:tc>
        <w:tc>
          <w:tcPr>
            <w:tcW w:w="1313" w:type="dxa"/>
          </w:tcPr>
          <w:p w:rsidR="00575973" w:rsidRDefault="00575973" w:rsidP="003D7B76">
            <w:r>
              <w:t>Movement</w:t>
            </w:r>
          </w:p>
        </w:tc>
        <w:tc>
          <w:tcPr>
            <w:tcW w:w="4601" w:type="dxa"/>
          </w:tcPr>
          <w:p w:rsidR="00575973" w:rsidRPr="0083080F" w:rsidRDefault="00575973" w:rsidP="003D7B76">
            <w:r>
              <w:t>Controls the enemy model and corresponding animations.</w:t>
            </w:r>
          </w:p>
        </w:tc>
        <w:tc>
          <w:tcPr>
            <w:tcW w:w="1716" w:type="dxa"/>
          </w:tcPr>
          <w:p w:rsidR="00575973" w:rsidRPr="0083080F" w:rsidRDefault="00575973" w:rsidP="003D7B76">
            <w:r>
              <w:t>-Speed</w:t>
            </w:r>
          </w:p>
        </w:tc>
      </w:tr>
      <w:tr w:rsidR="00575973" w:rsidRPr="0083080F" w:rsidTr="00677AF6">
        <w:trPr>
          <w:trHeight w:val="304"/>
        </w:trPr>
        <w:tc>
          <w:tcPr>
            <w:tcW w:w="1922" w:type="dxa"/>
            <w:vMerge/>
          </w:tcPr>
          <w:p w:rsidR="00575973" w:rsidRDefault="00575973" w:rsidP="003D7B76"/>
        </w:tc>
        <w:tc>
          <w:tcPr>
            <w:tcW w:w="1313" w:type="dxa"/>
          </w:tcPr>
          <w:p w:rsidR="00575973" w:rsidRDefault="00575973" w:rsidP="003D7B76">
            <w:r>
              <w:t>Aggro</w:t>
            </w:r>
          </w:p>
        </w:tc>
        <w:tc>
          <w:tcPr>
            <w:tcW w:w="4601" w:type="dxa"/>
          </w:tcPr>
          <w:p w:rsidR="00575973" w:rsidRPr="0083080F" w:rsidRDefault="00575973" w:rsidP="003D7B76">
            <w:r>
              <w:t>Controls the ‘aggro’ range and ‘deaggro’ range of an enemy.</w:t>
            </w:r>
          </w:p>
        </w:tc>
        <w:tc>
          <w:tcPr>
            <w:tcW w:w="1716" w:type="dxa"/>
          </w:tcPr>
          <w:p w:rsidR="00575973" w:rsidRDefault="00575973" w:rsidP="003D7B76">
            <w:r>
              <w:t>-Aggro range</w:t>
            </w:r>
          </w:p>
          <w:p w:rsidR="00575973" w:rsidRPr="0083080F" w:rsidRDefault="00575973" w:rsidP="003D7B76">
            <w:r>
              <w:t>-De-aggro 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Attack</w:t>
            </w:r>
          </w:p>
        </w:tc>
        <w:tc>
          <w:tcPr>
            <w:tcW w:w="4601" w:type="dxa"/>
          </w:tcPr>
          <w:p w:rsidR="00575973" w:rsidRPr="0083080F" w:rsidRDefault="00575973" w:rsidP="003D7B76">
            <w:r>
              <w:t>Controls the enemy model, particles, and damage dealt when the enemy attacks.</w:t>
            </w:r>
          </w:p>
        </w:tc>
        <w:tc>
          <w:tcPr>
            <w:tcW w:w="1716" w:type="dxa"/>
          </w:tcPr>
          <w:p w:rsidR="00575973" w:rsidRDefault="00575973" w:rsidP="003D7B76">
            <w:r>
              <w:t>-attack animation</w:t>
            </w:r>
          </w:p>
          <w:p w:rsidR="00575973" w:rsidRDefault="00575973" w:rsidP="003D7B76">
            <w:r>
              <w:t>-speed</w:t>
            </w:r>
          </w:p>
          <w:p w:rsidR="00575973" w:rsidRDefault="00575973" w:rsidP="003D7B76">
            <w:r>
              <w:t>-damage</w:t>
            </w:r>
          </w:p>
          <w:p w:rsidR="00575973" w:rsidRPr="0083080F" w:rsidRDefault="00575973" w:rsidP="003D7B76">
            <w:r>
              <w:t>-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Health</w:t>
            </w:r>
          </w:p>
        </w:tc>
        <w:tc>
          <w:tcPr>
            <w:tcW w:w="4601" w:type="dxa"/>
          </w:tcPr>
          <w:p w:rsidR="00575973" w:rsidRPr="0083080F" w:rsidRDefault="00575973" w:rsidP="003D7B76">
            <w:r>
              <w:t>Controls the health of the enemy when damage is dealt by the player or environment.</w:t>
            </w:r>
          </w:p>
        </w:tc>
        <w:tc>
          <w:tcPr>
            <w:tcW w:w="1716" w:type="dxa"/>
          </w:tcPr>
          <w:p w:rsidR="00575973" w:rsidRDefault="00575973" w:rsidP="003D7B76">
            <w:r>
              <w:t>-total health</w:t>
            </w:r>
          </w:p>
          <w:p w:rsidR="00575973" w:rsidRDefault="00575973" w:rsidP="003D7B76">
            <w:r>
              <w:t>-death clip</w:t>
            </w:r>
          </w:p>
          <w:p w:rsidR="00575973" w:rsidRPr="0083080F" w:rsidRDefault="00575973" w:rsidP="003D7B76">
            <w:r>
              <w:t>-essence value</w:t>
            </w:r>
          </w:p>
        </w:tc>
      </w:tr>
      <w:tr w:rsidR="00575973" w:rsidRPr="0083080F" w:rsidTr="00677AF6">
        <w:trPr>
          <w:trHeight w:val="304"/>
        </w:trPr>
        <w:tc>
          <w:tcPr>
            <w:tcW w:w="1922" w:type="dxa"/>
            <w:vMerge w:val="restart"/>
          </w:tcPr>
          <w:p w:rsidR="00575973" w:rsidRPr="0083080F" w:rsidRDefault="00575973" w:rsidP="003D7B76">
            <w:r>
              <w:t>Menu</w:t>
            </w:r>
          </w:p>
        </w:tc>
        <w:tc>
          <w:tcPr>
            <w:tcW w:w="1313" w:type="dxa"/>
          </w:tcPr>
          <w:p w:rsidR="00575973" w:rsidRDefault="00575973" w:rsidP="003D7B76">
            <w:r>
              <w:t>In-Game Menu</w:t>
            </w:r>
          </w:p>
        </w:tc>
        <w:tc>
          <w:tcPr>
            <w:tcW w:w="4601" w:type="dxa"/>
          </w:tcPr>
          <w:p w:rsidR="00575973" w:rsidRPr="0083080F" w:rsidRDefault="00575973" w:rsidP="003D7B76">
            <w:r>
              <w:t>Controls the in-game menu and all submenus.</w:t>
            </w:r>
          </w:p>
        </w:tc>
        <w:tc>
          <w:tcPr>
            <w:tcW w:w="1716" w:type="dxa"/>
          </w:tcPr>
          <w:p w:rsidR="00575973" w:rsidRDefault="00575973" w:rsidP="003D7B76">
            <w:r>
              <w:t>-return</w:t>
            </w:r>
          </w:p>
          <w:p w:rsidR="00575973" w:rsidRDefault="00575973" w:rsidP="003D7B76">
            <w:r>
              <w:t>-main</w:t>
            </w:r>
          </w:p>
          <w:p w:rsidR="00575973" w:rsidRDefault="00575973" w:rsidP="003D7B76">
            <w:r>
              <w:t>-options</w:t>
            </w:r>
          </w:p>
          <w:p w:rsidR="00575973" w:rsidRDefault="00575973" w:rsidP="003D7B76">
            <w:r>
              <w:t>-controls</w:t>
            </w:r>
          </w:p>
          <w:p w:rsidR="00575973" w:rsidRPr="0083080F" w:rsidRDefault="00575973" w:rsidP="003D7B76">
            <w:r>
              <w:t>-exit</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ain Menu</w:t>
            </w:r>
          </w:p>
        </w:tc>
        <w:tc>
          <w:tcPr>
            <w:tcW w:w="4601" w:type="dxa"/>
          </w:tcPr>
          <w:p w:rsidR="00575973" w:rsidRPr="0083080F" w:rsidRDefault="00575973" w:rsidP="003D7B76">
            <w:r>
              <w:t>Controls the main menu and all submenus.</w:t>
            </w:r>
          </w:p>
        </w:tc>
        <w:tc>
          <w:tcPr>
            <w:tcW w:w="1716" w:type="dxa"/>
          </w:tcPr>
          <w:p w:rsidR="00575973" w:rsidRDefault="00575973" w:rsidP="003D7B76">
            <w:r>
              <w:t>-start</w:t>
            </w:r>
          </w:p>
          <w:p w:rsidR="00575973" w:rsidRDefault="00575973" w:rsidP="003D7B76">
            <w:r>
              <w:t>-options</w:t>
            </w:r>
          </w:p>
          <w:p w:rsidR="00575973" w:rsidRDefault="00575973" w:rsidP="003D7B76">
            <w:r>
              <w:t>-controls</w:t>
            </w:r>
          </w:p>
          <w:p w:rsidR="00575973" w:rsidRDefault="00575973" w:rsidP="003D7B76">
            <w:r>
              <w:t>-credits</w:t>
            </w:r>
          </w:p>
          <w:p w:rsidR="00575973" w:rsidRPr="0083080F" w:rsidRDefault="00575973" w:rsidP="003D7B76">
            <w:r>
              <w:t>-exit</w:t>
            </w:r>
          </w:p>
        </w:tc>
      </w:tr>
      <w:tr w:rsidR="00575973" w:rsidRPr="0083080F" w:rsidTr="00677AF6">
        <w:trPr>
          <w:trHeight w:val="304"/>
        </w:trPr>
        <w:tc>
          <w:tcPr>
            <w:tcW w:w="1922" w:type="dxa"/>
            <w:vMerge w:val="restart"/>
          </w:tcPr>
          <w:p w:rsidR="00575973" w:rsidRPr="0083080F" w:rsidRDefault="00575973" w:rsidP="003D7B76">
            <w:r>
              <w:t>HUD</w:t>
            </w:r>
          </w:p>
        </w:tc>
        <w:tc>
          <w:tcPr>
            <w:tcW w:w="1313" w:type="dxa"/>
          </w:tcPr>
          <w:p w:rsidR="00575973" w:rsidRDefault="00575973" w:rsidP="003D7B76">
            <w:r>
              <w:t>Quick Access</w:t>
            </w:r>
          </w:p>
        </w:tc>
        <w:tc>
          <w:tcPr>
            <w:tcW w:w="4601" w:type="dxa"/>
          </w:tcPr>
          <w:p w:rsidR="00575973" w:rsidRPr="0083080F" w:rsidRDefault="00575973" w:rsidP="003D7B76">
            <w:r>
              <w:t>Controls what items are displayed in the quick access menu</w:t>
            </w:r>
          </w:p>
        </w:tc>
        <w:tc>
          <w:tcPr>
            <w:tcW w:w="1716" w:type="dxa"/>
          </w:tcPr>
          <w:p w:rsidR="00575973" w:rsidRPr="0083080F" w:rsidRDefault="00575973" w:rsidP="003D7B76"/>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Game Over Manager</w:t>
            </w:r>
          </w:p>
        </w:tc>
        <w:tc>
          <w:tcPr>
            <w:tcW w:w="4601" w:type="dxa"/>
          </w:tcPr>
          <w:p w:rsidR="00575973" w:rsidRPr="0083080F" w:rsidRDefault="00575973" w:rsidP="003D7B76">
            <w:r>
              <w:t>Controls the ‘Game Over’ screen as the player dies.</w:t>
            </w:r>
          </w:p>
        </w:tc>
        <w:tc>
          <w:tcPr>
            <w:tcW w:w="1716" w:type="dxa"/>
          </w:tcPr>
          <w:p w:rsidR="00575973" w:rsidRDefault="00575973" w:rsidP="003D7B76">
            <w:r>
              <w:t>-player health</w:t>
            </w:r>
          </w:p>
          <w:p w:rsidR="00575973" w:rsidRPr="0083080F" w:rsidRDefault="00575973" w:rsidP="003D7B76">
            <w:r>
              <w:t>-restart timer</w:t>
            </w:r>
          </w:p>
        </w:tc>
      </w:tr>
      <w:tr w:rsidR="00575973" w:rsidRPr="0083080F" w:rsidTr="00677AF6">
        <w:trPr>
          <w:trHeight w:val="304"/>
        </w:trPr>
        <w:tc>
          <w:tcPr>
            <w:tcW w:w="1922" w:type="dxa"/>
            <w:vMerge w:val="restart"/>
          </w:tcPr>
          <w:p w:rsidR="00575973" w:rsidRPr="0083080F" w:rsidRDefault="00575973" w:rsidP="003D7B76">
            <w:r>
              <w:t>Characters</w:t>
            </w:r>
          </w:p>
        </w:tc>
        <w:tc>
          <w:tcPr>
            <w:tcW w:w="1313" w:type="dxa"/>
          </w:tcPr>
          <w:p w:rsidR="00575973" w:rsidRDefault="00575973" w:rsidP="003D7B76">
            <w:r>
              <w:t>Enemy Manager</w:t>
            </w:r>
          </w:p>
        </w:tc>
        <w:tc>
          <w:tcPr>
            <w:tcW w:w="4601" w:type="dxa"/>
          </w:tcPr>
          <w:p w:rsidR="00575973" w:rsidRPr="0083080F" w:rsidRDefault="00575973" w:rsidP="003D7B76">
            <w:r>
              <w:t>Controls spawn points and spawn rates of enemies.</w:t>
            </w:r>
          </w:p>
        </w:tc>
        <w:tc>
          <w:tcPr>
            <w:tcW w:w="1716" w:type="dxa"/>
          </w:tcPr>
          <w:p w:rsidR="00575973" w:rsidRDefault="00575973" w:rsidP="003D7B76">
            <w:r>
              <w:t>-enemies</w:t>
            </w:r>
          </w:p>
          <w:p w:rsidR="00575973" w:rsidRDefault="00575973" w:rsidP="003D7B76">
            <w:r>
              <w:t>-spawn locations</w:t>
            </w:r>
          </w:p>
          <w:p w:rsidR="00575973" w:rsidRPr="0083080F" w:rsidRDefault="00575973" w:rsidP="003D7B76">
            <w:r>
              <w:t>-spawn speed</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NPC Manager</w:t>
            </w:r>
          </w:p>
        </w:tc>
        <w:tc>
          <w:tcPr>
            <w:tcW w:w="4601" w:type="dxa"/>
          </w:tcPr>
          <w:p w:rsidR="00575973" w:rsidRPr="0083080F" w:rsidRDefault="00575973" w:rsidP="003D7B76">
            <w:r>
              <w:t>Controls the friendly NPC.</w:t>
            </w:r>
          </w:p>
        </w:tc>
        <w:tc>
          <w:tcPr>
            <w:tcW w:w="1716" w:type="dxa"/>
          </w:tcPr>
          <w:p w:rsidR="00575973" w:rsidRDefault="00575973" w:rsidP="003D7B76">
            <w:r>
              <w:t>-chat bubble time</w:t>
            </w:r>
          </w:p>
          <w:p w:rsidR="00575973" w:rsidRPr="0083080F" w:rsidRDefault="00575973" w:rsidP="003D7B76">
            <w:r>
              <w:t>-chat bubble</w:t>
            </w:r>
          </w:p>
        </w:tc>
      </w:tr>
      <w:tr w:rsidR="00575973" w:rsidRPr="0083080F" w:rsidTr="00677AF6">
        <w:trPr>
          <w:trHeight w:val="304"/>
        </w:trPr>
        <w:tc>
          <w:tcPr>
            <w:tcW w:w="1922" w:type="dxa"/>
            <w:vMerge w:val="restart"/>
          </w:tcPr>
          <w:p w:rsidR="00575973" w:rsidRPr="0083080F" w:rsidRDefault="00575973" w:rsidP="003D7B76">
            <w:r>
              <w:t>Environment</w:t>
            </w:r>
          </w:p>
        </w:tc>
        <w:tc>
          <w:tcPr>
            <w:tcW w:w="1313" w:type="dxa"/>
          </w:tcPr>
          <w:p w:rsidR="00575973" w:rsidRDefault="00575973" w:rsidP="00677AF6">
            <w:r>
              <w:t>Day-Night Manager</w:t>
            </w:r>
          </w:p>
        </w:tc>
        <w:tc>
          <w:tcPr>
            <w:tcW w:w="4601" w:type="dxa"/>
          </w:tcPr>
          <w:p w:rsidR="00575973" w:rsidRPr="0083080F" w:rsidRDefault="00575973" w:rsidP="003D7B76">
            <w:r>
              <w:t>Controls the rotating light and skyboxes.</w:t>
            </w:r>
          </w:p>
        </w:tc>
        <w:tc>
          <w:tcPr>
            <w:tcW w:w="1716" w:type="dxa"/>
          </w:tcPr>
          <w:p w:rsidR="00575973" w:rsidRDefault="00575973" w:rsidP="003D7B76">
            <w:r>
              <w:t>-Skyboxes</w:t>
            </w:r>
          </w:p>
          <w:p w:rsidR="00575973" w:rsidRDefault="00575973" w:rsidP="003D7B76">
            <w:r>
              <w:t>-rotation speed</w:t>
            </w:r>
          </w:p>
          <w:p w:rsidR="00575973" w:rsidRPr="0083080F" w:rsidRDefault="00575973" w:rsidP="003D7B76">
            <w:r>
              <w:t>-day length</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usic Manager</w:t>
            </w:r>
          </w:p>
        </w:tc>
        <w:tc>
          <w:tcPr>
            <w:tcW w:w="4601" w:type="dxa"/>
          </w:tcPr>
          <w:p w:rsidR="00575973" w:rsidRPr="0083080F" w:rsidRDefault="00575973" w:rsidP="003D7B76">
            <w:r>
              <w:t>Controls what music to play depending on what is occurring in the game.</w:t>
            </w:r>
          </w:p>
        </w:tc>
        <w:tc>
          <w:tcPr>
            <w:tcW w:w="1716" w:type="dxa"/>
          </w:tcPr>
          <w:p w:rsidR="00575973" w:rsidRDefault="00575973" w:rsidP="003D7B76">
            <w:r>
              <w:t>-Music tracks</w:t>
            </w:r>
          </w:p>
          <w:p w:rsidR="00575973" w:rsidRPr="0083080F" w:rsidRDefault="00575973" w:rsidP="003D7B76">
            <w:r>
              <w:t>-volume</w:t>
            </w:r>
          </w:p>
        </w:tc>
      </w:tr>
      <w:tr w:rsidR="00575973" w:rsidRPr="0083080F" w:rsidTr="00677AF6">
        <w:trPr>
          <w:trHeight w:val="304"/>
        </w:trPr>
        <w:tc>
          <w:tcPr>
            <w:tcW w:w="1922" w:type="dxa"/>
            <w:vMerge w:val="restart"/>
          </w:tcPr>
          <w:p w:rsidR="00575973" w:rsidRPr="0083080F" w:rsidRDefault="00575973" w:rsidP="003D7B76">
            <w:r>
              <w:t>Camera</w:t>
            </w:r>
          </w:p>
        </w:tc>
        <w:tc>
          <w:tcPr>
            <w:tcW w:w="1313" w:type="dxa"/>
          </w:tcPr>
          <w:p w:rsidR="00575973" w:rsidRDefault="00575973" w:rsidP="003D7B76">
            <w:r>
              <w:t>Close Fade</w:t>
            </w:r>
          </w:p>
        </w:tc>
        <w:tc>
          <w:tcPr>
            <w:tcW w:w="4601" w:type="dxa"/>
          </w:tcPr>
          <w:p w:rsidR="00575973" w:rsidRDefault="00575973" w:rsidP="003D7B76">
            <w:r>
              <w:t>Eliminate character meshes when camera is too close</w:t>
            </w:r>
          </w:p>
        </w:tc>
        <w:tc>
          <w:tcPr>
            <w:tcW w:w="1716" w:type="dxa"/>
          </w:tcPr>
          <w:p w:rsidR="00575973" w:rsidRDefault="00575973" w:rsidP="003D7B76">
            <w:r>
              <w:t>-Character Meshes</w:t>
            </w:r>
          </w:p>
          <w:p w:rsidR="00575973" w:rsidRDefault="00575973" w:rsidP="003D7B76">
            <w:r>
              <w:t>-fade distance</w:t>
            </w:r>
          </w:p>
          <w:p w:rsidR="00575973" w:rsidRDefault="00575973" w:rsidP="003D7B76">
            <w:r>
              <w:t>-hide distanc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amera Follow</w:t>
            </w:r>
          </w:p>
        </w:tc>
        <w:tc>
          <w:tcPr>
            <w:tcW w:w="4601" w:type="dxa"/>
          </w:tcPr>
          <w:p w:rsidR="00575973" w:rsidRDefault="00575973" w:rsidP="003D7B76">
            <w:r>
              <w:t>Will follow the character appropriately</w:t>
            </w:r>
          </w:p>
        </w:tc>
        <w:tc>
          <w:tcPr>
            <w:tcW w:w="1716" w:type="dxa"/>
          </w:tcPr>
          <w:p w:rsidR="00575973" w:rsidRDefault="00575973" w:rsidP="003D7B76">
            <w:r>
              <w:t>-rotation speed</w:t>
            </w:r>
          </w:p>
          <w:p w:rsidR="00575973" w:rsidRDefault="00575973" w:rsidP="003D7B76">
            <w:r>
              <w:t>-distance update speed</w:t>
            </w:r>
          </w:p>
          <w:p w:rsidR="00575973" w:rsidRDefault="00575973" w:rsidP="00EA6EF6">
            <w:r>
              <w:t>-max distance</w:t>
            </w:r>
          </w:p>
        </w:tc>
      </w:tr>
    </w:tbl>
    <w:p w:rsidR="00677AF6" w:rsidRDefault="00677AF6" w:rsidP="00794EE8">
      <w:pPr>
        <w:pStyle w:val="UnityBody"/>
        <w:ind w:left="720"/>
      </w:pPr>
    </w:p>
    <w:p w:rsidR="00BD35AF" w:rsidRDefault="00BD35AF" w:rsidP="000E6218">
      <w:pPr>
        <w:pStyle w:val="UnitySubHeadingFinal"/>
      </w:pPr>
      <w:bookmarkStart w:id="42" w:name="_Toc413725812"/>
      <w:r w:rsidRPr="000E6218">
        <w:t>Game</w:t>
      </w:r>
      <w:r>
        <w:t xml:space="preserve"> Objects </w:t>
      </w:r>
      <w:r w:rsidR="004D4B12">
        <w:t>Architecture</w:t>
      </w:r>
      <w:bookmarkEnd w:id="42"/>
    </w:p>
    <w:p w:rsidR="000E6218" w:rsidRDefault="00182A82" w:rsidP="00182A82">
      <w:pPr>
        <w:pStyle w:val="UnityBody"/>
        <w:ind w:left="630"/>
      </w:pPr>
      <w:r>
        <w:t xml:space="preserve">Every object in the game is considered to be a GameObject in Unity. GameObjects need special properties before they become characters, environments, or special effects. In short, GameObjects are containers that can hold different pieces called components. (2) All game objects have a Name, Tag, Layer, and Transform Component. The name is simply what we call the GameObject. </w:t>
      </w:r>
    </w:p>
    <w:p w:rsidR="00182A82" w:rsidRDefault="00182A82" w:rsidP="00182A82">
      <w:pPr>
        <w:pStyle w:val="UnityBody"/>
        <w:ind w:left="630"/>
      </w:pPr>
      <w:r>
        <w:t xml:space="preserve">A tag is a word that is linked to one or more GameObjects to make them easier to sort and find as well as being able to group GameObjects as a certain type. A layer is used by the camera to render specific parts of the GameObject and can also be used in testing for collision. The transform is the physical location of the GameObject in the game world as well as its rotation and scale on the X, Y, and Z axes. Lastly, a GameObject can have any number of attached components, such as an Audio Listener, a Physics RigidBody, a Collider, and a Camera. </w:t>
      </w:r>
    </w:p>
    <w:p w:rsidR="00282181" w:rsidRDefault="00282181" w:rsidP="00182A82">
      <w:pPr>
        <w:pStyle w:val="UnityBody"/>
        <w:ind w:left="630"/>
      </w:pPr>
    </w:p>
    <w:p w:rsidR="00FB4533" w:rsidRDefault="00182A82" w:rsidP="00FB4533">
      <w:pPr>
        <w:pStyle w:val="UnityBody"/>
        <w:keepNext/>
        <w:ind w:left="630"/>
        <w:jc w:val="center"/>
      </w:pPr>
      <w:r>
        <w:rPr>
          <w:noProof/>
        </w:rPr>
        <w:lastRenderedPageBreak/>
        <w:drawing>
          <wp:inline distT="0" distB="0" distL="0" distR="0" wp14:anchorId="79A92BB9" wp14:editId="69FF4C7E">
            <wp:extent cx="3165328" cy="2476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ameObject_Unity.png"/>
                    <pic:cNvPicPr/>
                  </pic:nvPicPr>
                  <pic:blipFill>
                    <a:blip r:embed="rId51">
                      <a:extLst>
                        <a:ext uri="{28A0092B-C50C-407E-A947-70E740481C1C}">
                          <a14:useLocalDpi xmlns:a14="http://schemas.microsoft.com/office/drawing/2010/main" val="0"/>
                        </a:ext>
                      </a:extLst>
                    </a:blip>
                    <a:stretch>
                      <a:fillRect/>
                    </a:stretch>
                  </pic:blipFill>
                  <pic:spPr>
                    <a:xfrm>
                      <a:off x="0" y="0"/>
                      <a:ext cx="3169156" cy="2479495"/>
                    </a:xfrm>
                    <a:prstGeom prst="rect">
                      <a:avLst/>
                    </a:prstGeom>
                  </pic:spPr>
                </pic:pic>
              </a:graphicData>
            </a:graphic>
          </wp:inline>
        </w:drawing>
      </w:r>
    </w:p>
    <w:p w:rsidR="00282181" w:rsidRPr="00FB4533" w:rsidRDefault="00FB4533" w:rsidP="00FB4533">
      <w:pPr>
        <w:pStyle w:val="Caption"/>
        <w:jc w:val="center"/>
        <w:rPr>
          <w:rStyle w:val="UnityFooterChar"/>
          <w:i/>
          <w:sz w:val="18"/>
        </w:rPr>
      </w:pPr>
      <w:r>
        <w:t xml:space="preserve">Figure </w:t>
      </w:r>
      <w:fldSimple w:instr=" SEQ Figure \* ARABIC ">
        <w:r w:rsidR="00A22FD4">
          <w:rPr>
            <w:noProof/>
          </w:rPr>
          <w:t>25</w:t>
        </w:r>
      </w:fldSimple>
      <w:r>
        <w:t xml:space="preserve"> - </w:t>
      </w:r>
      <w:r w:rsidRPr="007E343D">
        <w:t>The Sun GameObject, Component, and Script</w:t>
      </w:r>
    </w:p>
    <w:p w:rsidR="00182A82" w:rsidRDefault="00182A82" w:rsidP="00182A82">
      <w:pPr>
        <w:pStyle w:val="UnityBody"/>
        <w:ind w:left="630"/>
      </w:pPr>
      <w:r>
        <w:t xml:space="preserve">When a component is created, there may be one or more scripts attached to it. A script is a specific type of Component that the user is creating and giving functionality to. Once a script is attached to a component it will begin working when the game runs. </w:t>
      </w:r>
      <w:r w:rsidR="00FB4533">
        <w:t xml:space="preserve">Refer to </w:t>
      </w:r>
      <w:r w:rsidR="00FB4533">
        <w:rPr>
          <w:i/>
        </w:rPr>
        <w:t>figure 2</w:t>
      </w:r>
      <w:r w:rsidR="00B553EC">
        <w:rPr>
          <w:i/>
        </w:rPr>
        <w:t>6</w:t>
      </w:r>
      <w:r w:rsidR="00BE48F1">
        <w:t xml:space="preserve"> </w:t>
      </w:r>
      <w:r>
        <w:t>a visualization of the GameObject – Component – Script architecture and relationship.</w:t>
      </w:r>
    </w:p>
    <w:p w:rsidR="00182A82" w:rsidRDefault="00182A82" w:rsidP="00182A82">
      <w:pPr>
        <w:pStyle w:val="UnityBody"/>
        <w:ind w:left="630"/>
      </w:pPr>
      <w:r>
        <w:t xml:space="preserve">Each GameObject in the </w:t>
      </w:r>
      <w:r w:rsidR="00FB4533">
        <w:t>d</w:t>
      </w:r>
      <w:r>
        <w:t xml:space="preserve">game will have these Components and Scripts and can be tweaked and changed during the game’s development. </w:t>
      </w:r>
    </w:p>
    <w:p w:rsidR="00FB4533" w:rsidRDefault="00BE48F1" w:rsidP="00FB4533">
      <w:pPr>
        <w:pStyle w:val="UnityBody"/>
        <w:keepNext/>
        <w:ind w:left="630"/>
        <w:jc w:val="center"/>
      </w:pPr>
      <w:r>
        <w:object w:dxaOrig="11311" w:dyaOrig="6900">
          <v:shape id="_x0000_i1029" type="#_x0000_t75" style="width:427pt;height:259.45pt" o:ole="">
            <v:imagedata r:id="rId52" o:title=""/>
          </v:shape>
          <o:OLEObject Type="Embed" ProgID="Visio.Drawing.15" ShapeID="_x0000_i1029" DrawAspect="Content" ObjectID="_1487952803" r:id="rId53"/>
        </w:object>
      </w:r>
    </w:p>
    <w:p w:rsidR="00FB4533" w:rsidRDefault="00FB4533" w:rsidP="00FB4533">
      <w:pPr>
        <w:pStyle w:val="Caption"/>
        <w:jc w:val="center"/>
      </w:pPr>
      <w:r>
        <w:t xml:space="preserve">Figure </w:t>
      </w:r>
      <w:fldSimple w:instr=" SEQ Figure \* ARABIC ">
        <w:r w:rsidR="00A22FD4">
          <w:rPr>
            <w:noProof/>
          </w:rPr>
          <w:t>26</w:t>
        </w:r>
      </w:fldSimple>
      <w:r>
        <w:t xml:space="preserve"> - </w:t>
      </w:r>
      <w:r w:rsidRPr="00D72020">
        <w:t>Visualization of the GameObject and its Components</w:t>
      </w:r>
    </w:p>
    <w:p w:rsidR="00182A82" w:rsidRDefault="00182A82" w:rsidP="00182A82">
      <w:pPr>
        <w:pStyle w:val="UnityBody"/>
      </w:pPr>
    </w:p>
    <w:p w:rsidR="00BD35AF" w:rsidRDefault="00302B06" w:rsidP="00BD35AF">
      <w:pPr>
        <w:pStyle w:val="UnitySubHeadingFinal"/>
      </w:pPr>
      <w:bookmarkStart w:id="43" w:name="_Toc413725813"/>
      <w:r>
        <w:lastRenderedPageBreak/>
        <w:t xml:space="preserve"> </w:t>
      </w:r>
      <w:r w:rsidR="00BD35AF">
        <w:t>Artificial Intelligence</w:t>
      </w:r>
      <w:bookmarkEnd w:id="43"/>
    </w:p>
    <w:p w:rsidR="00302B06" w:rsidRPr="00D938B9" w:rsidRDefault="00302B06" w:rsidP="00302B06">
      <w:pPr>
        <w:pStyle w:val="UnityBody"/>
        <w:ind w:left="630"/>
      </w:pPr>
      <w:r>
        <w:t xml:space="preserve">The enemy AI objects found in the game will be controlled mainly by scripts and a navigator component built into Unity. </w:t>
      </w:r>
      <w:r w:rsidR="00EC7ABA">
        <w:t xml:space="preserve">Please refer to </w:t>
      </w:r>
      <w:r w:rsidR="00EC7ABA">
        <w:rPr>
          <w:i/>
        </w:rPr>
        <w:t>Stat Sheet</w:t>
      </w:r>
      <w:r w:rsidR="00EC7ABA">
        <w:t xml:space="preserve"> for specific values.</w:t>
      </w:r>
      <w:r>
        <w:t xml:space="preserve"> </w:t>
      </w:r>
      <w:r w:rsidR="00D938B9">
        <w:t xml:space="preserve">They will spawn from a designated location, and then </w:t>
      </w:r>
      <w:r w:rsidR="00D938B9">
        <w:rPr>
          <w:i/>
        </w:rPr>
        <w:t xml:space="preserve">patrol </w:t>
      </w:r>
      <w:r w:rsidR="00D938B9">
        <w:t xml:space="preserve">certain routes using </w:t>
      </w:r>
      <w:r w:rsidR="00D938B9" w:rsidRPr="00D938B9">
        <w:rPr>
          <w:i/>
        </w:rPr>
        <w:t>waypoints</w:t>
      </w:r>
      <w:r w:rsidR="00D938B9">
        <w:rPr>
          <w:i/>
        </w:rPr>
        <w:t>.</w:t>
      </w:r>
      <w:r w:rsidR="00D938B9" w:rsidRPr="00D938B9">
        <w:t xml:space="preserve"> </w:t>
      </w:r>
      <w:r w:rsidRPr="00D938B9">
        <w:t>The artificial intelligence scripts will make the enemies exhibit the following game behaviors:</w:t>
      </w:r>
    </w:p>
    <w:p w:rsidR="00302B06" w:rsidRDefault="00302B06" w:rsidP="00302B06">
      <w:pPr>
        <w:pStyle w:val="UnityBody"/>
        <w:numPr>
          <w:ilvl w:val="0"/>
          <w:numId w:val="101"/>
        </w:numPr>
      </w:pPr>
      <w:r>
        <w:t>Patrol Route</w:t>
      </w:r>
    </w:p>
    <w:p w:rsidR="00302B06" w:rsidRDefault="00302B06" w:rsidP="00302B06">
      <w:pPr>
        <w:pStyle w:val="UnityBody"/>
        <w:numPr>
          <w:ilvl w:val="1"/>
          <w:numId w:val="101"/>
        </w:numPr>
      </w:pPr>
      <w:r>
        <w:t>The insectoid enemies found throughout the game will spawn from the holes in the ground and then proceed to patrol around that small area.</w:t>
      </w:r>
      <w:r w:rsidR="00EF6399">
        <w:t xml:space="preserve"> This shall be achieved using a collider with trigger events.</w:t>
      </w:r>
    </w:p>
    <w:p w:rsidR="00302B06" w:rsidRDefault="00302B06" w:rsidP="00302B06">
      <w:pPr>
        <w:pStyle w:val="UnityBody"/>
        <w:ind w:left="2070"/>
      </w:pPr>
    </w:p>
    <w:p w:rsidR="00302B06" w:rsidRDefault="00302B06" w:rsidP="00302B06">
      <w:pPr>
        <w:pStyle w:val="UnityBody"/>
        <w:numPr>
          <w:ilvl w:val="0"/>
          <w:numId w:val="101"/>
        </w:numPr>
      </w:pPr>
      <w:r>
        <w:t>Proximity Provocation</w:t>
      </w:r>
    </w:p>
    <w:p w:rsidR="00302B06" w:rsidRDefault="00302B06" w:rsidP="00302B06">
      <w:pPr>
        <w:pStyle w:val="UnityBody"/>
        <w:numPr>
          <w:ilvl w:val="1"/>
          <w:numId w:val="101"/>
        </w:numPr>
      </w:pPr>
      <w:r>
        <w:t>The enemies in the game will become provoked by the player once they come within a certain radius of the enemy.  They will be pursued until either the player can put enough distance between them, they kill the player, or they themselves are slain in combat.</w:t>
      </w:r>
      <w:r w:rsidR="00EF6399">
        <w:t xml:space="preserve"> This shall be achieved using a collider with trigger events.</w:t>
      </w:r>
    </w:p>
    <w:p w:rsidR="00302B06" w:rsidRDefault="00302B06" w:rsidP="00302B06">
      <w:pPr>
        <w:pStyle w:val="UnityBody"/>
        <w:ind w:left="2070"/>
      </w:pPr>
    </w:p>
    <w:p w:rsidR="00302B06" w:rsidRDefault="00302B06" w:rsidP="00302B06">
      <w:pPr>
        <w:pStyle w:val="UnityBody"/>
        <w:numPr>
          <w:ilvl w:val="0"/>
          <w:numId w:val="101"/>
        </w:numPr>
      </w:pPr>
      <w:r>
        <w:t>Held Within Range</w:t>
      </w:r>
    </w:p>
    <w:p w:rsidR="00302B06" w:rsidRDefault="00302B06" w:rsidP="00302B06">
      <w:pPr>
        <w:pStyle w:val="UnityBody"/>
        <w:numPr>
          <w:ilvl w:val="1"/>
          <w:numId w:val="101"/>
        </w:numPr>
      </w:pPr>
      <w:r>
        <w:t>Once the player is being pursued by the enemy AI, if the player gets far enough away from them, they will return to their patrol route around their spawning hole.</w:t>
      </w:r>
      <w:r w:rsidR="00EF6399">
        <w:t xml:space="preserve"> This shall be achieved using a collider with trigger events.</w:t>
      </w:r>
    </w:p>
    <w:p w:rsidR="00302B06" w:rsidRPr="00B0281F" w:rsidRDefault="00302B06" w:rsidP="00B0281F">
      <w:pPr>
        <w:pStyle w:val="UnityBody"/>
        <w:ind w:left="630"/>
      </w:pPr>
    </w:p>
    <w:p w:rsidR="00741DCA" w:rsidRDefault="00302B06" w:rsidP="00BD35AF">
      <w:pPr>
        <w:pStyle w:val="UnitySubHeadingFinal"/>
      </w:pPr>
      <w:bookmarkStart w:id="44" w:name="_Toc413725814"/>
      <w:r>
        <w:t xml:space="preserve"> </w:t>
      </w:r>
      <w:r w:rsidR="00741DCA">
        <w:t>Software Architecture</w:t>
      </w:r>
      <w:bookmarkEnd w:id="44"/>
    </w:p>
    <w:p w:rsidR="00741DCA" w:rsidRDefault="00741DCA" w:rsidP="00741DCA">
      <w:pPr>
        <w:pStyle w:val="UnityBody"/>
        <w:ind w:left="630"/>
      </w:pPr>
      <w:r>
        <w:t xml:space="preserve">The Unity Capstone game makes use of a modified Model – View – Controller software architecture. In short, there is a separation between the interface and the game logic. Each input controller will only give commands to their appropriate components to let them know that the controller has been invoked. </w:t>
      </w:r>
    </w:p>
    <w:p w:rsidR="00741DCA" w:rsidRDefault="00741DCA" w:rsidP="00741DCA">
      <w:pPr>
        <w:pStyle w:val="UnityBody"/>
        <w:ind w:left="630"/>
      </w:pPr>
      <w:r>
        <w:t xml:space="preserve">Each component only maintains data and processes its own state. In short, the graphical user interface should only serve to display the game state data that is managed from the controllers. </w:t>
      </w:r>
    </w:p>
    <w:p w:rsidR="00741DCA" w:rsidRDefault="00741DCA" w:rsidP="00741DCA">
      <w:pPr>
        <w:pStyle w:val="UnityBody"/>
        <w:ind w:left="630"/>
        <w:rPr>
          <w:vertAlign w:val="superscript"/>
        </w:rPr>
      </w:pPr>
      <w:r>
        <w:t>Lastly, gameplay objects know virtually nothing about what is happening on the graphical user interface. If we were to delete all of the GUI classes, the game should still be able to compile and we could in turn re-implement the GUI and input without requiring any new game logic.</w:t>
      </w:r>
    </w:p>
    <w:p w:rsidR="004143E1" w:rsidRDefault="004143E1" w:rsidP="00741DCA">
      <w:pPr>
        <w:pStyle w:val="UnityBody"/>
        <w:ind w:left="630"/>
        <w:rPr>
          <w:vertAlign w:val="superscript"/>
        </w:rPr>
      </w:pPr>
    </w:p>
    <w:p w:rsidR="00FB4533" w:rsidRDefault="00853AE9" w:rsidP="00FB4533">
      <w:pPr>
        <w:pStyle w:val="UnityBody"/>
        <w:keepNext/>
      </w:pPr>
      <w:r>
        <w:object w:dxaOrig="13906" w:dyaOrig="9045">
          <v:shape id="_x0000_i1030" type="#_x0000_t75" style="width:467.95pt;height:304.35pt" o:ole="">
            <v:imagedata r:id="rId54" o:title=""/>
          </v:shape>
          <o:OLEObject Type="Embed" ProgID="Visio.Drawing.15" ShapeID="_x0000_i1030" DrawAspect="Content" ObjectID="_1487952804" r:id="rId55"/>
        </w:object>
      </w:r>
    </w:p>
    <w:p w:rsidR="00741DCA" w:rsidRDefault="00FB4533" w:rsidP="00FB4533">
      <w:pPr>
        <w:pStyle w:val="Caption"/>
        <w:jc w:val="both"/>
      </w:pPr>
      <w:r>
        <w:t xml:space="preserve">Figure </w:t>
      </w:r>
      <w:fldSimple w:instr=" SEQ Figure \* ARABIC ">
        <w:r w:rsidR="00A22FD4">
          <w:rPr>
            <w:noProof/>
          </w:rPr>
          <w:t>27</w:t>
        </w:r>
      </w:fldSimple>
      <w:r>
        <w:t xml:space="preserve"> - </w:t>
      </w:r>
      <w:r w:rsidRPr="004F1E85">
        <w:t>Software Architecture Diagram</w:t>
      </w:r>
    </w:p>
    <w:p w:rsidR="00FB4533" w:rsidRPr="00FB4533" w:rsidRDefault="00FB4533" w:rsidP="00FB4533"/>
    <w:p w:rsidR="000D12A0" w:rsidRDefault="00302B06" w:rsidP="00BD35AF">
      <w:pPr>
        <w:pStyle w:val="UnitySubHeadingFinal"/>
      </w:pPr>
      <w:bookmarkStart w:id="45" w:name="_Toc413725815"/>
      <w:r>
        <w:t xml:space="preserve"> </w:t>
      </w:r>
      <w:r w:rsidR="000D12A0">
        <w:t>Hardware Architecture</w:t>
      </w:r>
      <w:bookmarkEnd w:id="45"/>
    </w:p>
    <w:p w:rsidR="000D12A0" w:rsidRDefault="000D12A0" w:rsidP="000B7055">
      <w:pPr>
        <w:pStyle w:val="UnityBody"/>
        <w:ind w:left="630"/>
      </w:pPr>
      <w:r>
        <w:t>The Unity Capstone game will be run as an executable (.exe) file from somewhere on the player’s local machine or an external hard drive device. The game must be installed via the game installer or have the files extracted to this location. All files will be stored and hosted locally on the user’s machine as the game requires no online-connectivity and will not be connected to any type of server or online database. All game interactions will be made through the computer or laptop’s available mouse and keyboard.</w:t>
      </w:r>
    </w:p>
    <w:p w:rsidR="00FB4533" w:rsidRDefault="000D12A0" w:rsidP="00FB4533">
      <w:pPr>
        <w:pStyle w:val="UnityBody"/>
        <w:keepNext/>
      </w:pPr>
      <w:r>
        <w:object w:dxaOrig="9210" w:dyaOrig="4741">
          <v:shape id="_x0000_i1031" type="#_x0000_t75" style="width:459.6pt;height:237.75pt" o:ole="">
            <v:imagedata r:id="rId56" o:title=""/>
          </v:shape>
          <o:OLEObject Type="Embed" ProgID="Visio.Drawing.15" ShapeID="_x0000_i1031" DrawAspect="Content" ObjectID="_1487952805" r:id="rId57"/>
        </w:object>
      </w:r>
    </w:p>
    <w:p w:rsidR="000D12A0" w:rsidRDefault="00FB4533" w:rsidP="00FB4533">
      <w:pPr>
        <w:pStyle w:val="Caption"/>
        <w:jc w:val="both"/>
      </w:pPr>
      <w:r>
        <w:t xml:space="preserve">Figure </w:t>
      </w:r>
      <w:fldSimple w:instr=" SEQ Figure \* ARABIC ">
        <w:r w:rsidR="00A22FD4">
          <w:rPr>
            <w:noProof/>
          </w:rPr>
          <w:t>28</w:t>
        </w:r>
      </w:fldSimple>
      <w:r>
        <w:t xml:space="preserve"> - </w:t>
      </w:r>
      <w:r w:rsidRPr="009053C4">
        <w:t>Hardware Architecture Diagram</w:t>
      </w:r>
    </w:p>
    <w:p w:rsidR="000D12A0" w:rsidRPr="000D12A0" w:rsidRDefault="000D12A0" w:rsidP="000B7055">
      <w:pPr>
        <w:pStyle w:val="UnityFooter"/>
        <w:jc w:val="center"/>
      </w:pPr>
    </w:p>
    <w:p w:rsidR="00EC58A7" w:rsidRDefault="00302B06" w:rsidP="00EC58A7">
      <w:pPr>
        <w:pStyle w:val="UnitySubHeadingFinal"/>
      </w:pPr>
      <w:bookmarkStart w:id="46" w:name="_Toc413725816"/>
      <w:r>
        <w:t xml:space="preserve"> </w:t>
      </w:r>
      <w:r w:rsidR="00575973">
        <w:t>Controller Map</w:t>
      </w:r>
      <w:bookmarkEnd w:id="46"/>
    </w:p>
    <w:tbl>
      <w:tblPr>
        <w:tblStyle w:val="TableGrid"/>
        <w:tblpPr w:leftFromText="180" w:rightFromText="180" w:vertAnchor="text" w:horzAnchor="margin" w:tblpY="128"/>
        <w:tblW w:w="9350" w:type="dxa"/>
        <w:tblLook w:val="04A0" w:firstRow="1" w:lastRow="0" w:firstColumn="1" w:lastColumn="0" w:noHBand="0" w:noVBand="1"/>
      </w:tblPr>
      <w:tblGrid>
        <w:gridCol w:w="1345"/>
        <w:gridCol w:w="2329"/>
        <w:gridCol w:w="1311"/>
        <w:gridCol w:w="4365"/>
      </w:tblGrid>
      <w:tr w:rsidR="00575973" w:rsidRPr="0083080F" w:rsidTr="00EA6EF6">
        <w:trPr>
          <w:trHeight w:val="288"/>
        </w:trPr>
        <w:tc>
          <w:tcPr>
            <w:tcW w:w="1345" w:type="dxa"/>
            <w:shd w:val="clear" w:color="auto" w:fill="5B9BD5" w:themeFill="accent1"/>
          </w:tcPr>
          <w:p w:rsidR="00575973" w:rsidRDefault="00575973" w:rsidP="003D7B76">
            <w:r>
              <w:t>Class</w:t>
            </w:r>
          </w:p>
        </w:tc>
        <w:tc>
          <w:tcPr>
            <w:tcW w:w="2329" w:type="dxa"/>
            <w:shd w:val="clear" w:color="auto" w:fill="5B9BD5" w:themeFill="accent1"/>
          </w:tcPr>
          <w:p w:rsidR="00575973" w:rsidRPr="0083080F" w:rsidRDefault="00575973" w:rsidP="003D7B76">
            <w:r>
              <w:t>Action</w:t>
            </w:r>
          </w:p>
        </w:tc>
        <w:tc>
          <w:tcPr>
            <w:tcW w:w="1311" w:type="dxa"/>
            <w:shd w:val="clear" w:color="auto" w:fill="5B9BD5" w:themeFill="accent1"/>
          </w:tcPr>
          <w:p w:rsidR="00575973" w:rsidRPr="0083080F" w:rsidRDefault="00575973" w:rsidP="003D7B76">
            <w:r>
              <w:t>Key</w:t>
            </w:r>
          </w:p>
        </w:tc>
        <w:tc>
          <w:tcPr>
            <w:tcW w:w="4365" w:type="dxa"/>
            <w:shd w:val="clear" w:color="auto" w:fill="5B9BD5" w:themeFill="accent1"/>
          </w:tcPr>
          <w:p w:rsidR="00575973" w:rsidRPr="0083080F" w:rsidRDefault="00575973" w:rsidP="003D7B76">
            <w:r>
              <w:t>Description</w:t>
            </w:r>
          </w:p>
        </w:tc>
      </w:tr>
      <w:tr w:rsidR="00575973" w:rsidRPr="0083080F" w:rsidTr="00575973">
        <w:trPr>
          <w:trHeight w:val="288"/>
        </w:trPr>
        <w:tc>
          <w:tcPr>
            <w:tcW w:w="1345" w:type="dxa"/>
          </w:tcPr>
          <w:p w:rsidR="00575973" w:rsidRPr="0083080F" w:rsidRDefault="00575973" w:rsidP="003D7B76">
            <w:r>
              <w:t>Movement</w:t>
            </w:r>
          </w:p>
        </w:tc>
        <w:tc>
          <w:tcPr>
            <w:tcW w:w="2329" w:type="dxa"/>
          </w:tcPr>
          <w:p w:rsidR="00575973" w:rsidRPr="0083080F" w:rsidRDefault="00575973" w:rsidP="003D7B76">
            <w:r>
              <w:t>Forward up</w:t>
            </w:r>
          </w:p>
        </w:tc>
        <w:tc>
          <w:tcPr>
            <w:tcW w:w="1311" w:type="dxa"/>
          </w:tcPr>
          <w:p w:rsidR="00575973" w:rsidRPr="0083080F" w:rsidRDefault="00575973" w:rsidP="003D7B76">
            <w:r>
              <w:t>W</w:t>
            </w:r>
          </w:p>
        </w:tc>
        <w:tc>
          <w:tcPr>
            <w:tcW w:w="4365" w:type="dxa"/>
          </w:tcPr>
          <w:p w:rsidR="00575973" w:rsidRPr="0083080F" w:rsidRDefault="00575973" w:rsidP="00EC58A7">
            <w:r>
              <w:t xml:space="preserve">Player </w:t>
            </w:r>
            <w:r w:rsidR="00EC58A7">
              <w:t>runs north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Left</w:t>
            </w:r>
          </w:p>
        </w:tc>
        <w:tc>
          <w:tcPr>
            <w:tcW w:w="1311" w:type="dxa"/>
          </w:tcPr>
          <w:p w:rsidR="00EC58A7" w:rsidRDefault="00EC58A7" w:rsidP="00EC58A7">
            <w:r>
              <w:t>A</w:t>
            </w:r>
          </w:p>
        </w:tc>
        <w:tc>
          <w:tcPr>
            <w:tcW w:w="4365" w:type="dxa"/>
          </w:tcPr>
          <w:p w:rsidR="00EC58A7" w:rsidRPr="0083080F" w:rsidRDefault="00EC58A7" w:rsidP="00EC58A7">
            <w:r>
              <w:t>Player runs west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Right</w:t>
            </w:r>
          </w:p>
        </w:tc>
        <w:tc>
          <w:tcPr>
            <w:tcW w:w="1311" w:type="dxa"/>
          </w:tcPr>
          <w:p w:rsidR="00EC58A7" w:rsidRDefault="00EC58A7" w:rsidP="00EC58A7">
            <w:r>
              <w:t>D</w:t>
            </w:r>
          </w:p>
        </w:tc>
        <w:tc>
          <w:tcPr>
            <w:tcW w:w="4365" w:type="dxa"/>
          </w:tcPr>
          <w:p w:rsidR="00EC58A7" w:rsidRPr="0083080F" w:rsidRDefault="00EC58A7" w:rsidP="00EC58A7">
            <w:r>
              <w:t>Player runs east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Back</w:t>
            </w:r>
          </w:p>
        </w:tc>
        <w:tc>
          <w:tcPr>
            <w:tcW w:w="1311" w:type="dxa"/>
          </w:tcPr>
          <w:p w:rsidR="00EC58A7" w:rsidRDefault="00EC58A7" w:rsidP="00EC58A7">
            <w:r>
              <w:t>S</w:t>
            </w:r>
          </w:p>
        </w:tc>
        <w:tc>
          <w:tcPr>
            <w:tcW w:w="4365" w:type="dxa"/>
          </w:tcPr>
          <w:p w:rsidR="00EC58A7" w:rsidRPr="0083080F" w:rsidRDefault="00EC58A7" w:rsidP="00EC58A7">
            <w:r>
              <w:t>Player runs south with forward mechanic</w:t>
            </w:r>
          </w:p>
        </w:tc>
      </w:tr>
      <w:tr w:rsidR="00575973" w:rsidRPr="0083080F" w:rsidTr="00575973">
        <w:trPr>
          <w:trHeight w:val="288"/>
        </w:trPr>
        <w:tc>
          <w:tcPr>
            <w:tcW w:w="1345" w:type="dxa"/>
          </w:tcPr>
          <w:p w:rsidR="00575973" w:rsidRPr="0083080F" w:rsidRDefault="00575973" w:rsidP="003D7B76"/>
        </w:tc>
        <w:tc>
          <w:tcPr>
            <w:tcW w:w="2329" w:type="dxa"/>
          </w:tcPr>
          <w:p w:rsidR="00575973" w:rsidRPr="0083080F" w:rsidRDefault="00575973" w:rsidP="003D7B76">
            <w:r>
              <w:t>Turn left</w:t>
            </w:r>
          </w:p>
        </w:tc>
        <w:tc>
          <w:tcPr>
            <w:tcW w:w="1311" w:type="dxa"/>
          </w:tcPr>
          <w:p w:rsidR="00575973" w:rsidRPr="0083080F" w:rsidRDefault="00EC58A7" w:rsidP="003D7B76">
            <w:r>
              <w:t>*Mouse</w:t>
            </w:r>
          </w:p>
        </w:tc>
        <w:tc>
          <w:tcPr>
            <w:tcW w:w="4365" w:type="dxa"/>
          </w:tcPr>
          <w:p w:rsidR="00575973" w:rsidRPr="0083080F" w:rsidRDefault="00575973" w:rsidP="00EC58A7">
            <w:r>
              <w:t>Player turn</w:t>
            </w:r>
            <w:r w:rsidR="00EC58A7">
              <w:t>s</w:t>
            </w:r>
            <w:r>
              <w:t xml:space="preserve"> left</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Turn right</w:t>
            </w:r>
          </w:p>
        </w:tc>
        <w:tc>
          <w:tcPr>
            <w:tcW w:w="1311" w:type="dxa"/>
          </w:tcPr>
          <w:p w:rsidR="00575973" w:rsidRPr="0083080F" w:rsidRDefault="00EC58A7" w:rsidP="003D7B76">
            <w:r>
              <w:t>*Mouse</w:t>
            </w:r>
          </w:p>
        </w:tc>
        <w:tc>
          <w:tcPr>
            <w:tcW w:w="4365" w:type="dxa"/>
          </w:tcPr>
          <w:p w:rsidR="00575973" w:rsidRPr="0083080F" w:rsidRDefault="00575973" w:rsidP="00EC58A7">
            <w:r>
              <w:t>P</w:t>
            </w:r>
            <w:r w:rsidR="00EC58A7">
              <w:t xml:space="preserve">layer </w:t>
            </w:r>
            <w:r>
              <w:t>turn</w:t>
            </w:r>
            <w:r w:rsidR="00EC58A7">
              <w:t>s</w:t>
            </w:r>
            <w:r>
              <w:t xml:space="preserve"> right</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idestep left</w:t>
            </w:r>
          </w:p>
        </w:tc>
        <w:tc>
          <w:tcPr>
            <w:tcW w:w="1311" w:type="dxa"/>
          </w:tcPr>
          <w:p w:rsidR="00575973" w:rsidRDefault="00EC58A7" w:rsidP="003D7B76">
            <w:r>
              <w:t>Q</w:t>
            </w:r>
          </w:p>
        </w:tc>
        <w:tc>
          <w:tcPr>
            <w:tcW w:w="4365" w:type="dxa"/>
          </w:tcPr>
          <w:p w:rsidR="00575973" w:rsidRPr="0083080F" w:rsidRDefault="00575973" w:rsidP="00575973">
            <w:r>
              <w:t>P</w:t>
            </w:r>
            <w:r w:rsidR="00EC58A7">
              <w:t>layer dashes to the left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idestep right</w:t>
            </w:r>
          </w:p>
        </w:tc>
        <w:tc>
          <w:tcPr>
            <w:tcW w:w="1311" w:type="dxa"/>
          </w:tcPr>
          <w:p w:rsidR="00575973" w:rsidRDefault="00EC58A7" w:rsidP="003D7B76">
            <w:r>
              <w:t>E</w:t>
            </w:r>
          </w:p>
        </w:tc>
        <w:tc>
          <w:tcPr>
            <w:tcW w:w="4365" w:type="dxa"/>
          </w:tcPr>
          <w:p w:rsidR="00575973" w:rsidRPr="0083080F" w:rsidRDefault="00EC58A7" w:rsidP="003D7B76">
            <w:r>
              <w:t>Player dashes to the right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Jump</w:t>
            </w:r>
          </w:p>
        </w:tc>
        <w:tc>
          <w:tcPr>
            <w:tcW w:w="1311" w:type="dxa"/>
          </w:tcPr>
          <w:p w:rsidR="00575973" w:rsidRDefault="00EC58A7" w:rsidP="003D7B76">
            <w:r>
              <w:t>Spacebar</w:t>
            </w:r>
          </w:p>
        </w:tc>
        <w:tc>
          <w:tcPr>
            <w:tcW w:w="4365" w:type="dxa"/>
          </w:tcPr>
          <w:p w:rsidR="00575973" w:rsidRPr="0083080F" w:rsidRDefault="00EC58A7" w:rsidP="003D7B76">
            <w:r>
              <w:t>Player jumps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Roll</w:t>
            </w:r>
          </w:p>
        </w:tc>
        <w:tc>
          <w:tcPr>
            <w:tcW w:w="1311" w:type="dxa"/>
          </w:tcPr>
          <w:p w:rsidR="00575973" w:rsidRDefault="00EC58A7" w:rsidP="003D7B76">
            <w:r>
              <w:t>R</w:t>
            </w:r>
          </w:p>
        </w:tc>
        <w:tc>
          <w:tcPr>
            <w:tcW w:w="4365" w:type="dxa"/>
          </w:tcPr>
          <w:p w:rsidR="00575973" w:rsidRPr="0083080F" w:rsidRDefault="00EC58A7" w:rsidP="00EC58A7">
            <w:r>
              <w:t>Player rolls/tumbles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print</w:t>
            </w:r>
          </w:p>
        </w:tc>
        <w:tc>
          <w:tcPr>
            <w:tcW w:w="1311" w:type="dxa"/>
          </w:tcPr>
          <w:p w:rsidR="00575973" w:rsidRDefault="00EC58A7" w:rsidP="003D7B76">
            <w:r>
              <w:t>Shift</w:t>
            </w:r>
          </w:p>
        </w:tc>
        <w:tc>
          <w:tcPr>
            <w:tcW w:w="4365" w:type="dxa"/>
          </w:tcPr>
          <w:p w:rsidR="00575973" w:rsidRPr="0083080F" w:rsidRDefault="00EC58A7" w:rsidP="003D7B76">
            <w:r>
              <w:t>Player movement is increased (*Stamina)</w:t>
            </w:r>
          </w:p>
        </w:tc>
      </w:tr>
      <w:tr w:rsidR="00575973" w:rsidRPr="0083080F" w:rsidTr="00575973">
        <w:trPr>
          <w:trHeight w:val="304"/>
        </w:trPr>
        <w:tc>
          <w:tcPr>
            <w:tcW w:w="1345" w:type="dxa"/>
          </w:tcPr>
          <w:p w:rsidR="00575973" w:rsidRPr="0083080F" w:rsidRDefault="00575973" w:rsidP="003D7B76">
            <w:r>
              <w:t>Combat</w:t>
            </w:r>
          </w:p>
        </w:tc>
        <w:tc>
          <w:tcPr>
            <w:tcW w:w="2329" w:type="dxa"/>
          </w:tcPr>
          <w:p w:rsidR="00575973" w:rsidRPr="0083080F" w:rsidRDefault="00575973" w:rsidP="00575973">
            <w:r>
              <w:t>Attack</w:t>
            </w:r>
          </w:p>
        </w:tc>
        <w:tc>
          <w:tcPr>
            <w:tcW w:w="1311" w:type="dxa"/>
          </w:tcPr>
          <w:p w:rsidR="00575973" w:rsidRDefault="00EC58A7" w:rsidP="003D7B76">
            <w:r>
              <w:t>Left Click</w:t>
            </w:r>
          </w:p>
        </w:tc>
        <w:tc>
          <w:tcPr>
            <w:tcW w:w="4365" w:type="dxa"/>
          </w:tcPr>
          <w:p w:rsidR="00575973" w:rsidRDefault="00EC58A7" w:rsidP="003D7B76">
            <w:r>
              <w:t>Player swings sword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Block</w:t>
            </w:r>
          </w:p>
        </w:tc>
        <w:tc>
          <w:tcPr>
            <w:tcW w:w="1311" w:type="dxa"/>
          </w:tcPr>
          <w:p w:rsidR="00575973" w:rsidRDefault="00EC58A7" w:rsidP="003D7B76">
            <w:r>
              <w:t>Right Click</w:t>
            </w:r>
          </w:p>
        </w:tc>
        <w:tc>
          <w:tcPr>
            <w:tcW w:w="4365" w:type="dxa"/>
          </w:tcPr>
          <w:p w:rsidR="00575973" w:rsidRPr="0083080F" w:rsidRDefault="00EC58A7" w:rsidP="003D7B76">
            <w:r>
              <w:t>Player raises shield (*Stamina)</w:t>
            </w:r>
          </w:p>
        </w:tc>
      </w:tr>
      <w:tr w:rsidR="00575973" w:rsidRPr="0083080F" w:rsidTr="00575973">
        <w:trPr>
          <w:trHeight w:val="304"/>
        </w:trPr>
        <w:tc>
          <w:tcPr>
            <w:tcW w:w="1345" w:type="dxa"/>
          </w:tcPr>
          <w:p w:rsidR="00575973" w:rsidRDefault="00575973" w:rsidP="003D7B76">
            <w:r>
              <w:t>Interaction</w:t>
            </w:r>
          </w:p>
        </w:tc>
        <w:tc>
          <w:tcPr>
            <w:tcW w:w="2329" w:type="dxa"/>
          </w:tcPr>
          <w:p w:rsidR="00575973" w:rsidRPr="0083080F" w:rsidRDefault="00575973" w:rsidP="003D7B76">
            <w:r>
              <w:t>Use item</w:t>
            </w:r>
          </w:p>
        </w:tc>
        <w:tc>
          <w:tcPr>
            <w:tcW w:w="1311" w:type="dxa"/>
          </w:tcPr>
          <w:p w:rsidR="00575973" w:rsidRDefault="00EC58A7" w:rsidP="003D7B76">
            <w:r>
              <w:t>C</w:t>
            </w:r>
          </w:p>
        </w:tc>
        <w:tc>
          <w:tcPr>
            <w:tcW w:w="4365" w:type="dxa"/>
          </w:tcPr>
          <w:p w:rsidR="00575973" w:rsidRPr="0083080F" w:rsidRDefault="00EC58A7" w:rsidP="003D7B76">
            <w:r>
              <w:t>Player uses item</w:t>
            </w:r>
          </w:p>
        </w:tc>
      </w:tr>
      <w:tr w:rsidR="00575973" w:rsidRPr="0083080F" w:rsidTr="00575973">
        <w:trPr>
          <w:trHeight w:val="304"/>
        </w:trPr>
        <w:tc>
          <w:tcPr>
            <w:tcW w:w="1345" w:type="dxa"/>
          </w:tcPr>
          <w:p w:rsidR="00575973" w:rsidRDefault="00575973" w:rsidP="003D7B76"/>
        </w:tc>
        <w:tc>
          <w:tcPr>
            <w:tcW w:w="2329" w:type="dxa"/>
          </w:tcPr>
          <w:p w:rsidR="00575973" w:rsidRDefault="00575973" w:rsidP="003D7B76">
            <w:r>
              <w:t>Interact</w:t>
            </w:r>
          </w:p>
        </w:tc>
        <w:tc>
          <w:tcPr>
            <w:tcW w:w="1311" w:type="dxa"/>
          </w:tcPr>
          <w:p w:rsidR="00575973" w:rsidRDefault="00EC58A7" w:rsidP="003D7B76">
            <w:r>
              <w:t>F</w:t>
            </w:r>
          </w:p>
        </w:tc>
        <w:tc>
          <w:tcPr>
            <w:tcW w:w="4365" w:type="dxa"/>
          </w:tcPr>
          <w:p w:rsidR="00575973" w:rsidRPr="0083080F" w:rsidRDefault="00EC58A7" w:rsidP="003D7B76">
            <w:r>
              <w:t>Player interacts with environment or other characters</w:t>
            </w:r>
          </w:p>
        </w:tc>
      </w:tr>
      <w:tr w:rsidR="00575973" w:rsidRPr="0083080F" w:rsidTr="00575973">
        <w:trPr>
          <w:trHeight w:val="304"/>
        </w:trPr>
        <w:tc>
          <w:tcPr>
            <w:tcW w:w="1345" w:type="dxa"/>
          </w:tcPr>
          <w:p w:rsidR="00575973" w:rsidRPr="0083080F" w:rsidRDefault="00575973" w:rsidP="003D7B76">
            <w:r>
              <w:t>Menu</w:t>
            </w:r>
          </w:p>
        </w:tc>
        <w:tc>
          <w:tcPr>
            <w:tcW w:w="2329" w:type="dxa"/>
          </w:tcPr>
          <w:p w:rsidR="00575973" w:rsidRPr="0083080F" w:rsidRDefault="00575973" w:rsidP="003D7B76">
            <w:r>
              <w:t>Pause game</w:t>
            </w:r>
          </w:p>
        </w:tc>
        <w:tc>
          <w:tcPr>
            <w:tcW w:w="1311" w:type="dxa"/>
          </w:tcPr>
          <w:p w:rsidR="00575973" w:rsidRDefault="00EC58A7" w:rsidP="003D7B76">
            <w:r>
              <w:t>Escape</w:t>
            </w:r>
          </w:p>
        </w:tc>
        <w:tc>
          <w:tcPr>
            <w:tcW w:w="4365" w:type="dxa"/>
          </w:tcPr>
          <w:p w:rsidR="00575973" w:rsidRPr="0083080F" w:rsidRDefault="00EC58A7" w:rsidP="003D7B76">
            <w:r>
              <w:t>Pauses game and brings up menu options</w:t>
            </w:r>
          </w:p>
        </w:tc>
      </w:tr>
    </w:tbl>
    <w:p w:rsidR="00BE48F1" w:rsidRPr="003A557B" w:rsidRDefault="00BE48F1" w:rsidP="00BE48F1">
      <w:pPr>
        <w:jc w:val="center"/>
        <w:rPr>
          <w:i/>
        </w:rPr>
      </w:pPr>
      <w:r w:rsidRPr="002B44AF">
        <w:rPr>
          <w:i/>
        </w:rPr>
        <w:t>*Stamina – These actions will be accompanied by a grunt signifying stamina loss.</w:t>
      </w:r>
    </w:p>
    <w:p w:rsidR="00A22FD4" w:rsidRDefault="00A22FD4" w:rsidP="00BE48F1">
      <w:pPr>
        <w:pStyle w:val="UnitySubHeadingFinal"/>
        <w:ind w:hanging="540"/>
      </w:pPr>
      <w:bookmarkStart w:id="47" w:name="_Toc413725817"/>
      <w:r>
        <w:lastRenderedPageBreak/>
        <w:t>Player State-Machine</w:t>
      </w:r>
    </w:p>
    <w:p w:rsidR="00A22FD4" w:rsidRDefault="00A22FD4" w:rsidP="00A22FD4">
      <w:pPr>
        <w:pStyle w:val="UnityBody"/>
        <w:ind w:left="630"/>
      </w:pPr>
      <w:r>
        <w:t xml:space="preserve">A state machine within Unity is used to drive animations and the transitions between those animations. Figure 29 will represent which player movements are possible between different animation states. Within the transitions of these states an animation blender will be used to make the transitions from one animation to another for a seamless effect. </w:t>
      </w:r>
    </w:p>
    <w:p w:rsidR="00A22FD4" w:rsidRDefault="00A22FD4" w:rsidP="00A22FD4">
      <w:pPr>
        <w:pStyle w:val="UnityBody"/>
        <w:ind w:left="630"/>
      </w:pPr>
      <w:r>
        <w:t>A script will still be required in order for the state machine to function properly with other character functions. This is because some character action scripts will be setting variables that may or may not activate/deactivate specific character states, such as being in range of a ladder to ‘Climb’.</w:t>
      </w:r>
    </w:p>
    <w:p w:rsidR="00A22FD4" w:rsidRDefault="00A22FD4" w:rsidP="00A22FD4">
      <w:pPr>
        <w:pStyle w:val="UnityBody"/>
        <w:ind w:left="630"/>
      </w:pPr>
    </w:p>
    <w:p w:rsidR="00A22FD4" w:rsidRDefault="00A22FD4" w:rsidP="00A22FD4">
      <w:pPr>
        <w:pStyle w:val="UnityBody"/>
        <w:keepNext/>
        <w:ind w:left="630"/>
      </w:pPr>
      <w:r>
        <w:rPr>
          <w:noProof/>
        </w:rPr>
        <w:drawing>
          <wp:inline distT="0" distB="0" distL="0" distR="0" wp14:anchorId="00641FD9" wp14:editId="1C267C5C">
            <wp:extent cx="5536384" cy="1945758"/>
            <wp:effectExtent l="0" t="0" r="7620" b="0"/>
            <wp:docPr id="19" name="Picture 19" descr="C:\Users\Anthony\Documents\School\2015\Winter\CSC4997 - Senior Project Lab\Unity Repository\Documentation\Design Document\Images\ble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nthony\Documents\School\2015\Winter\CSC4997 - Senior Project Lab\Unity Repository\Documentation\Design Document\Images\blend.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556160" cy="1952708"/>
                    </a:xfrm>
                    <a:prstGeom prst="rect">
                      <a:avLst/>
                    </a:prstGeom>
                    <a:noFill/>
                    <a:ln>
                      <a:noFill/>
                    </a:ln>
                  </pic:spPr>
                </pic:pic>
              </a:graphicData>
            </a:graphic>
          </wp:inline>
        </w:drawing>
      </w:r>
    </w:p>
    <w:p w:rsidR="00A22FD4" w:rsidRDefault="00A22FD4" w:rsidP="00A22FD4">
      <w:pPr>
        <w:pStyle w:val="Caption"/>
        <w:jc w:val="center"/>
      </w:pPr>
      <w:r>
        <w:t xml:space="preserve">Figure </w:t>
      </w:r>
      <w:fldSimple w:instr=" SEQ Figure \* ARABIC ">
        <w:r>
          <w:rPr>
            <w:noProof/>
          </w:rPr>
          <w:t>29</w:t>
        </w:r>
      </w:fldSimple>
      <w:r>
        <w:t xml:space="preserve"> - Blending animations using state machines</w:t>
      </w:r>
    </w:p>
    <w:p w:rsidR="00A22FD4" w:rsidRDefault="00A22FD4" w:rsidP="00A22FD4">
      <w:pPr>
        <w:pStyle w:val="UnityBody"/>
        <w:ind w:left="630"/>
      </w:pPr>
    </w:p>
    <w:p w:rsidR="00A22FD4" w:rsidRDefault="00A22FD4" w:rsidP="00326EA0">
      <w:pPr>
        <w:pStyle w:val="UnityBody"/>
        <w:keepNext/>
        <w:ind w:left="630"/>
        <w:jc w:val="center"/>
      </w:pPr>
      <w:r>
        <w:rPr>
          <w:noProof/>
        </w:rPr>
        <w:drawing>
          <wp:inline distT="0" distB="0" distL="0" distR="0" wp14:anchorId="52D7A93A" wp14:editId="3683FCB9">
            <wp:extent cx="5560828" cy="2371818"/>
            <wp:effectExtent l="0" t="0" r="1905" b="9525"/>
            <wp:docPr id="9" name="Picture 9" descr="C:\Users\Anthony\Documents\School\2015\Winter\CSC4997 - Senior Project Lab\Unity Repository\Documentation\Design Document\Images\stateMach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nthony\Documents\School\2015\Winter\CSC4997 - Senior Project Lab\Unity Repository\Documentation\Design Document\Images\stateMachine.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622215" cy="2398001"/>
                    </a:xfrm>
                    <a:prstGeom prst="rect">
                      <a:avLst/>
                    </a:prstGeom>
                    <a:noFill/>
                    <a:ln>
                      <a:noFill/>
                    </a:ln>
                  </pic:spPr>
                </pic:pic>
              </a:graphicData>
            </a:graphic>
          </wp:inline>
        </w:drawing>
      </w:r>
    </w:p>
    <w:p w:rsidR="00A22FD4" w:rsidRDefault="00A22FD4" w:rsidP="00EC7ABA">
      <w:pPr>
        <w:pStyle w:val="Caption"/>
        <w:jc w:val="center"/>
      </w:pPr>
      <w:r>
        <w:t xml:space="preserve">Figure </w:t>
      </w:r>
      <w:fldSimple w:instr=" SEQ Figure \* ARABIC ">
        <w:r>
          <w:rPr>
            <w:noProof/>
          </w:rPr>
          <w:t>30</w:t>
        </w:r>
      </w:fldSimple>
      <w:r>
        <w:t xml:space="preserve"> </w:t>
      </w:r>
      <w:r w:rsidR="00EC7ABA">
        <w:t>- Player movement state machine</w:t>
      </w:r>
    </w:p>
    <w:p w:rsidR="00575973" w:rsidRDefault="00BE48F1" w:rsidP="00BE48F1">
      <w:pPr>
        <w:pStyle w:val="UnitySubHeadingFinal"/>
        <w:ind w:hanging="540"/>
      </w:pPr>
      <w:r>
        <w:lastRenderedPageBreak/>
        <w:t>Game Loop</w:t>
      </w:r>
      <w:bookmarkEnd w:id="47"/>
    </w:p>
    <w:p w:rsidR="00BE48F1" w:rsidRDefault="00BE48F1" w:rsidP="00BE48F1">
      <w:pPr>
        <w:pStyle w:val="UnityBody"/>
        <w:ind w:left="630"/>
      </w:pPr>
      <w:r>
        <w:t xml:space="preserve">The Game Loop is where the game player will be spending all of their time outside the menu screens. This loop exists to handle all of the main game logic and display the outcome to the screen for the game player to see. This loop only represents the active game session, not the menu screens. </w:t>
      </w:r>
    </w:p>
    <w:p w:rsidR="00FB4533" w:rsidRDefault="00BE48F1" w:rsidP="00EC7ABA">
      <w:pPr>
        <w:pStyle w:val="UnityBody"/>
        <w:keepNext/>
        <w:ind w:left="360"/>
        <w:jc w:val="center"/>
      </w:pPr>
      <w:r>
        <w:object w:dxaOrig="4996" w:dyaOrig="6016">
          <v:shape id="_x0000_i1032" type="#_x0000_t75" style="width:249.8pt;height:300.8pt" o:ole="">
            <v:imagedata r:id="rId60" o:title=""/>
          </v:shape>
          <o:OLEObject Type="Embed" ProgID="Visio.Drawing.15" ShapeID="_x0000_i1032" DrawAspect="Content" ObjectID="_1487952806" r:id="rId61"/>
        </w:object>
      </w:r>
    </w:p>
    <w:p w:rsidR="00BE48F1" w:rsidRDefault="00FB4533" w:rsidP="00EC7ABA">
      <w:pPr>
        <w:pStyle w:val="Caption"/>
        <w:jc w:val="center"/>
      </w:pPr>
      <w:r>
        <w:t xml:space="preserve">Figure </w:t>
      </w:r>
      <w:fldSimple w:instr=" SEQ Figure \* ARABIC ">
        <w:r w:rsidR="00A22FD4">
          <w:rPr>
            <w:noProof/>
          </w:rPr>
          <w:t>31</w:t>
        </w:r>
      </w:fldSimple>
      <w:r>
        <w:t xml:space="preserve"> - </w:t>
      </w:r>
      <w:r w:rsidRPr="000D6505">
        <w:t>Main Game Loop Diagram</w:t>
      </w:r>
    </w:p>
    <w:p w:rsidR="00FE4951" w:rsidRDefault="00FE4951" w:rsidP="00FE4951">
      <w:pPr>
        <w:pStyle w:val="UnityHeading"/>
        <w:numPr>
          <w:ilvl w:val="0"/>
          <w:numId w:val="3"/>
        </w:numPr>
      </w:pPr>
      <w:bookmarkStart w:id="48" w:name="_Toc413725818"/>
      <w:r>
        <w:t>Use Cases</w:t>
      </w:r>
      <w:bookmarkEnd w:id="48"/>
    </w:p>
    <w:p w:rsidR="00D85434" w:rsidRDefault="00D85434" w:rsidP="005F7204">
      <w:pPr>
        <w:pStyle w:val="UnitySubHeadingFinal"/>
        <w:ind w:left="540"/>
      </w:pPr>
      <w:bookmarkStart w:id="49" w:name="_Toc413725819"/>
      <w:r>
        <w:t>Actors</w:t>
      </w:r>
      <w:bookmarkEnd w:id="49"/>
    </w:p>
    <w:p w:rsidR="00D85434" w:rsidRDefault="00D85434" w:rsidP="00BB08C6">
      <w:pPr>
        <w:pStyle w:val="UnityBody"/>
        <w:ind w:left="630"/>
      </w:pPr>
      <w:r>
        <w:t>Though there are several possible user types for the Unity game, will can generalize all different user types into one category: the game player.</w:t>
      </w:r>
    </w:p>
    <w:p w:rsidR="00D85434" w:rsidRDefault="009C5009" w:rsidP="00BB08C6">
      <w:pPr>
        <w:pStyle w:val="UnityBody"/>
        <w:ind w:left="630"/>
      </w:pPr>
      <w:r>
        <w:rPr>
          <w:b/>
        </w:rPr>
        <w:t xml:space="preserve">Game Player – </w:t>
      </w:r>
      <w:r>
        <w:t>any individual that is playing the Unity Capstone game project. The player could be a casual gamer, an older player, or any other combination of attributes. Though there are different reasons to play a game, you can only perform the specified actions in the game.</w:t>
      </w:r>
    </w:p>
    <w:p w:rsidR="00FB4533" w:rsidRPr="009C5009" w:rsidRDefault="00FB4533" w:rsidP="00BB08C6">
      <w:pPr>
        <w:pStyle w:val="UnityBody"/>
        <w:ind w:left="630"/>
      </w:pPr>
    </w:p>
    <w:p w:rsidR="00D85434" w:rsidRDefault="00D85434" w:rsidP="00D85434">
      <w:pPr>
        <w:pStyle w:val="UnitySubHeadingFinal"/>
      </w:pPr>
      <w:bookmarkStart w:id="50" w:name="_Toc413725820"/>
      <w:r>
        <w:lastRenderedPageBreak/>
        <w:t>List of Use Cases</w:t>
      </w:r>
      <w:bookmarkEnd w:id="50"/>
    </w:p>
    <w:p w:rsidR="009C5009" w:rsidRDefault="009C5009" w:rsidP="00DB3A2E">
      <w:pPr>
        <w:pStyle w:val="UnityBody"/>
        <w:ind w:left="630"/>
      </w:pPr>
      <w:r>
        <w:t>Case 1:</w:t>
      </w:r>
      <w:r w:rsidR="001F5CCA">
        <w:t xml:space="preserve"> Begin New Game</w:t>
      </w:r>
    </w:p>
    <w:p w:rsidR="009C5009" w:rsidRDefault="009C5009" w:rsidP="00DB3A2E">
      <w:pPr>
        <w:pStyle w:val="UnityBody"/>
        <w:ind w:left="630"/>
      </w:pPr>
      <w:r>
        <w:t>Case 2:</w:t>
      </w:r>
      <w:r w:rsidR="001F5CCA">
        <w:t xml:space="preserve"> Change the Game Options</w:t>
      </w:r>
    </w:p>
    <w:p w:rsidR="009C5009" w:rsidRDefault="009C5009" w:rsidP="00DB3A2E">
      <w:pPr>
        <w:pStyle w:val="UnityBody"/>
        <w:ind w:left="630"/>
      </w:pPr>
      <w:r>
        <w:t>Case 3:</w:t>
      </w:r>
      <w:r w:rsidR="001F5CCA">
        <w:t xml:space="preserve"> View the Game’s List of Credits</w:t>
      </w:r>
    </w:p>
    <w:p w:rsidR="00DE1F70" w:rsidRDefault="00DE1F70" w:rsidP="00DB3A2E">
      <w:pPr>
        <w:pStyle w:val="UnityBody"/>
        <w:ind w:left="630"/>
      </w:pPr>
      <w:r>
        <w:t>Case 4:</w:t>
      </w:r>
      <w:r w:rsidR="001F5CCA">
        <w:t xml:space="preserve"> View the Game’s Control Scheme</w:t>
      </w:r>
    </w:p>
    <w:p w:rsidR="00DE1F70" w:rsidRDefault="00DE1F70" w:rsidP="00DB3A2E">
      <w:pPr>
        <w:pStyle w:val="UnityBody"/>
        <w:ind w:left="630"/>
      </w:pPr>
      <w:r>
        <w:t>Case 5:</w:t>
      </w:r>
      <w:r w:rsidR="001F5CCA">
        <w:t xml:space="preserve"> Exit the Game and Return to the Desktop</w:t>
      </w:r>
    </w:p>
    <w:p w:rsidR="00DE1F70" w:rsidRDefault="00DE1F70" w:rsidP="00391F60">
      <w:pPr>
        <w:pStyle w:val="UnityBody"/>
        <w:ind w:firstLine="630"/>
      </w:pPr>
      <w:r>
        <w:t>Case 6:</w:t>
      </w:r>
      <w:r w:rsidR="001F5CCA">
        <w:t xml:space="preserve"> Pause the currently active Game Session</w:t>
      </w:r>
    </w:p>
    <w:p w:rsidR="00DE1F70" w:rsidRDefault="00DE1F70" w:rsidP="00391F60">
      <w:pPr>
        <w:pStyle w:val="UnityBody"/>
        <w:ind w:left="630"/>
      </w:pPr>
      <w:r>
        <w:t>Case 7:</w:t>
      </w:r>
      <w:r w:rsidR="001F5CCA">
        <w:t xml:space="preserve"> Continue the currently paused Game Sessions</w:t>
      </w:r>
    </w:p>
    <w:p w:rsidR="00DE1F70" w:rsidRDefault="00DE1F70" w:rsidP="00391F60">
      <w:pPr>
        <w:pStyle w:val="UnityBody"/>
        <w:ind w:left="630"/>
      </w:pPr>
      <w:r>
        <w:t>Case 8:</w:t>
      </w:r>
      <w:r w:rsidR="001F5CCA">
        <w:t xml:space="preserve"> View the In-Game Menu List</w:t>
      </w:r>
    </w:p>
    <w:p w:rsidR="00DE1F70" w:rsidRDefault="00DE1F70" w:rsidP="00391F60">
      <w:pPr>
        <w:pStyle w:val="UnityBody"/>
        <w:ind w:left="630"/>
      </w:pPr>
      <w:r>
        <w:t>Case 9:</w:t>
      </w:r>
      <w:r w:rsidR="001F5CCA">
        <w:t xml:space="preserve"> Change the In-Game Options from the In-Game Menu</w:t>
      </w:r>
    </w:p>
    <w:p w:rsidR="009D5079" w:rsidRDefault="00DE1F70" w:rsidP="00391F60">
      <w:pPr>
        <w:pStyle w:val="UnityBody"/>
        <w:ind w:left="630"/>
      </w:pPr>
      <w:r>
        <w:t>Case 10:</w:t>
      </w:r>
      <w:r w:rsidR="001F5CCA">
        <w:t xml:space="preserve"> Return from the currently active Game Session to the Main Menu</w:t>
      </w:r>
    </w:p>
    <w:p w:rsidR="00391F60" w:rsidRDefault="00391F60" w:rsidP="00391F60">
      <w:pPr>
        <w:pStyle w:val="UnityBody"/>
        <w:ind w:left="630"/>
      </w:pPr>
      <w:r>
        <w:t>Case 11: Player Walk Forward</w:t>
      </w:r>
    </w:p>
    <w:p w:rsidR="00391F60" w:rsidRDefault="00391F60" w:rsidP="00391F60">
      <w:pPr>
        <w:pStyle w:val="UnityBody"/>
        <w:ind w:left="630"/>
      </w:pPr>
      <w:r>
        <w:t>Case 12: Player Run Forward</w:t>
      </w:r>
    </w:p>
    <w:p w:rsidR="00391F60" w:rsidRDefault="00391F60" w:rsidP="00391F60">
      <w:pPr>
        <w:pStyle w:val="UnityBody"/>
        <w:ind w:left="630"/>
      </w:pPr>
      <w:r>
        <w:t>Case 13: Player Attack</w:t>
      </w:r>
    </w:p>
    <w:p w:rsidR="00391F60" w:rsidRDefault="00391F60" w:rsidP="00391F60">
      <w:pPr>
        <w:pStyle w:val="UnityBody"/>
        <w:ind w:left="630"/>
      </w:pPr>
      <w:r>
        <w:t>Case 14: Player Block</w:t>
      </w:r>
    </w:p>
    <w:p w:rsidR="00391F60" w:rsidRDefault="00391F60" w:rsidP="00391F60">
      <w:pPr>
        <w:pStyle w:val="UnityBody"/>
        <w:ind w:left="630"/>
      </w:pPr>
      <w:r>
        <w:t>Case 15: Player Potion Use</w:t>
      </w:r>
    </w:p>
    <w:p w:rsidR="00391F60" w:rsidRDefault="00391F60" w:rsidP="00391F60">
      <w:pPr>
        <w:pStyle w:val="UnityBody"/>
        <w:ind w:left="630"/>
      </w:pPr>
      <w:r>
        <w:t>Case 16: Player Jump</w:t>
      </w:r>
    </w:p>
    <w:p w:rsidR="00391F60" w:rsidRDefault="00391F60" w:rsidP="00391F60">
      <w:pPr>
        <w:pStyle w:val="UnityBody"/>
        <w:ind w:left="630"/>
      </w:pPr>
      <w:r>
        <w:t>Case 17: Essence Collect</w:t>
      </w:r>
    </w:p>
    <w:p w:rsidR="00391F60" w:rsidRDefault="00391F60" w:rsidP="00391F60">
      <w:pPr>
        <w:pStyle w:val="UnityBody"/>
        <w:ind w:left="630"/>
      </w:pPr>
      <w:r>
        <w:t>Case 18: Player Climb</w:t>
      </w:r>
    </w:p>
    <w:p w:rsidR="00391F60" w:rsidRDefault="00391F60" w:rsidP="00391F60">
      <w:pPr>
        <w:pStyle w:val="UnityBody"/>
        <w:ind w:left="630"/>
      </w:pPr>
      <w:r>
        <w:t>Case 19: Player Side Dash</w:t>
      </w:r>
    </w:p>
    <w:p w:rsidR="00391F60" w:rsidRDefault="00391F60" w:rsidP="00391F60">
      <w:pPr>
        <w:pStyle w:val="UnityBody"/>
        <w:ind w:left="630"/>
      </w:pPr>
      <w:r>
        <w:t>Case 20: Player Roll</w:t>
      </w:r>
    </w:p>
    <w:p w:rsidR="00391F60" w:rsidRDefault="00391F60" w:rsidP="00391F60">
      <w:pPr>
        <w:pStyle w:val="UnityBody"/>
        <w:ind w:left="630"/>
      </w:pPr>
      <w:r>
        <w:t>Case 21: Player NPC Interact</w:t>
      </w:r>
    </w:p>
    <w:p w:rsidR="00391F60" w:rsidRDefault="00391F60" w:rsidP="00391F60">
      <w:pPr>
        <w:pStyle w:val="UnityBody"/>
        <w:ind w:left="630"/>
      </w:pPr>
      <w:r>
        <w:t>Case 22: Player Item Container Interact</w:t>
      </w:r>
    </w:p>
    <w:p w:rsidR="00D85434" w:rsidRDefault="00D85434" w:rsidP="005F7204">
      <w:pPr>
        <w:pStyle w:val="UnitySubHeadingFinal"/>
        <w:ind w:left="540"/>
      </w:pPr>
      <w:bookmarkStart w:id="51" w:name="_Toc413725821"/>
      <w:r>
        <w:lastRenderedPageBreak/>
        <w:t>Use Case Diagram</w:t>
      </w:r>
      <w:r w:rsidR="008125B0">
        <w:t>s</w:t>
      </w:r>
      <w:bookmarkEnd w:id="51"/>
    </w:p>
    <w:p w:rsidR="009C5009" w:rsidRDefault="009C5009" w:rsidP="00CE5405">
      <w:pPr>
        <w:pStyle w:val="UnityBody"/>
        <w:jc w:val="left"/>
      </w:pPr>
      <w:r>
        <w:object w:dxaOrig="6615" w:dyaOrig="8850">
          <v:shape id="_x0000_i1033" type="#_x0000_t75" style="width:330.75pt;height:443.4pt" o:ole="">
            <v:imagedata r:id="rId62" o:title=""/>
          </v:shape>
          <o:OLEObject Type="Embed" ProgID="Visio.Drawing.15" ShapeID="_x0000_i1033" DrawAspect="Content" ObjectID="_1487952807" r:id="rId63"/>
        </w:object>
      </w:r>
    </w:p>
    <w:p w:rsidR="009C5009" w:rsidRDefault="00BE1669" w:rsidP="009C5009">
      <w:pPr>
        <w:pStyle w:val="UnityFooter"/>
        <w:jc w:val="center"/>
      </w:pPr>
      <w:r>
        <w:t>Figure 32</w:t>
      </w:r>
      <w:r w:rsidR="005C6D36">
        <w:t xml:space="preserve">: </w:t>
      </w:r>
      <w:r w:rsidR="009D507A">
        <w:t xml:space="preserve">Use-Case Diagram for Game </w:t>
      </w:r>
      <w:r w:rsidR="009C5009">
        <w:t>Player</w:t>
      </w:r>
      <w:r w:rsidR="004143E1">
        <w:t xml:space="preserve"> for Use Cases 1-10</w:t>
      </w:r>
    </w:p>
    <w:p w:rsidR="004143E1" w:rsidRDefault="004143E1" w:rsidP="004143E1">
      <w:pPr>
        <w:pStyle w:val="UnityFooter"/>
      </w:pPr>
      <w:r>
        <w:object w:dxaOrig="6615" w:dyaOrig="10651">
          <v:shape id="_x0000_i1034" type="#_x0000_t75" style="width:330.75pt;height:532.55pt" o:ole="">
            <v:imagedata r:id="rId64" o:title=""/>
          </v:shape>
          <o:OLEObject Type="Embed" ProgID="Visio.Drawing.15" ShapeID="_x0000_i1034" DrawAspect="Content" ObjectID="_1487952808" r:id="rId65"/>
        </w:object>
      </w:r>
    </w:p>
    <w:p w:rsidR="00627B8C" w:rsidRDefault="00BE1669" w:rsidP="00627B8C">
      <w:pPr>
        <w:pStyle w:val="UnityFooter"/>
        <w:ind w:left="360"/>
        <w:jc w:val="center"/>
      </w:pPr>
      <w:r>
        <w:t>Figure 33</w:t>
      </w:r>
      <w:r w:rsidR="00627B8C">
        <w:t>: Use-Case Diagram for Game Player for Use Cases 11-22</w:t>
      </w:r>
    </w:p>
    <w:p w:rsidR="00FB4533" w:rsidRDefault="00FB4533" w:rsidP="00627B8C">
      <w:pPr>
        <w:pStyle w:val="UnityFooter"/>
        <w:ind w:left="360"/>
        <w:jc w:val="center"/>
      </w:pPr>
    </w:p>
    <w:p w:rsidR="00FB4533" w:rsidRDefault="00FB4533" w:rsidP="00627B8C">
      <w:pPr>
        <w:pStyle w:val="UnityFooter"/>
        <w:ind w:left="360"/>
        <w:jc w:val="center"/>
      </w:pPr>
    </w:p>
    <w:p w:rsidR="00D85434" w:rsidRDefault="00D85434" w:rsidP="005F7204">
      <w:pPr>
        <w:pStyle w:val="UnitySubHeadingFinal"/>
        <w:ind w:hanging="450"/>
      </w:pPr>
      <w:bookmarkStart w:id="52" w:name="_Toc413725822"/>
      <w:r>
        <w:lastRenderedPageBreak/>
        <w:t>Use Cases</w:t>
      </w:r>
      <w:bookmarkEnd w:id="52"/>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1F5CCA" w:rsidRPr="00D571D4" w:rsidTr="001F5CCA">
        <w:tc>
          <w:tcPr>
            <w:tcW w:w="1818" w:type="dxa"/>
            <w:tcBorders>
              <w:top w:val="single" w:sz="12"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Case 1</w:t>
            </w: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Begin New Game </w:t>
            </w: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1F5CCA" w:rsidRPr="001F5CCA" w:rsidRDefault="004903AC" w:rsidP="001F5CCA">
            <w:pPr>
              <w:rPr>
                <w:rFonts w:cs="Arial"/>
                <w:sz w:val="22"/>
                <w:szCs w:val="22"/>
              </w:rPr>
            </w:pPr>
            <w:r>
              <w:rPr>
                <w:rFonts w:cs="Arial"/>
                <w:sz w:val="22"/>
                <w:szCs w:val="22"/>
              </w:rPr>
              <w:t>Jonathan Nabors</w:t>
            </w: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1F5CCA" w:rsidRPr="001F5CCA" w:rsidRDefault="004903AC" w:rsidP="001F5CCA">
            <w:pPr>
              <w:rPr>
                <w:rFonts w:cs="Arial"/>
                <w:sz w:val="22"/>
                <w:szCs w:val="22"/>
              </w:rPr>
            </w:pPr>
            <w:r>
              <w:rPr>
                <w:rFonts w:cs="Arial"/>
                <w:sz w:val="22"/>
                <w:szCs w:val="22"/>
              </w:rPr>
              <w:t>3/13/2015</w:t>
            </w:r>
          </w:p>
        </w:tc>
      </w:tr>
      <w:tr w:rsidR="001F5CCA" w:rsidRPr="00D571D4" w:rsidTr="001F5CCA">
        <w:tc>
          <w:tcPr>
            <w:tcW w:w="2628" w:type="dxa"/>
            <w:gridSpan w:val="2"/>
            <w:tcBorders>
              <w:top w:val="single" w:sz="6" w:space="0" w:color="auto"/>
            </w:tcBorders>
          </w:tcPr>
          <w:p w:rsidR="001F5CCA" w:rsidRPr="001F5CCA" w:rsidRDefault="001F5CCA" w:rsidP="0014129E">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starting a new game session. </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Description:</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This use case describes the request to begin a new instance of the Unity game. In this use case the actor’s overall goal is to start a new game from the main menu.</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Trigger:</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When the actor selects the ‘New Game’ option from the main menu and begins a new game.</w:t>
            </w:r>
          </w:p>
        </w:tc>
      </w:tr>
      <w:tr w:rsidR="001F5CCA" w:rsidRPr="00D571D4" w:rsidTr="001F5CCA">
        <w:trPr>
          <w:trHeight w:val="813"/>
        </w:trPr>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Preconditions:</w:t>
            </w:r>
          </w:p>
        </w:tc>
        <w:tc>
          <w:tcPr>
            <w:tcW w:w="7110" w:type="dxa"/>
            <w:gridSpan w:val="3"/>
          </w:tcPr>
          <w:p w:rsidR="001F5CCA" w:rsidRPr="001F5CCA" w:rsidRDefault="001F5CCA" w:rsidP="000810D0">
            <w:pPr>
              <w:pStyle w:val="Hints"/>
              <w:numPr>
                <w:ilvl w:val="0"/>
                <w:numId w:val="13"/>
              </w:numPr>
              <w:ind w:left="360"/>
              <w:rPr>
                <w:rFonts w:ascii="Cambria" w:hAnsi="Cambria" w:cs="Arial"/>
                <w:b/>
                <w:color w:val="auto"/>
                <w:sz w:val="22"/>
                <w:szCs w:val="22"/>
              </w:rPr>
            </w:pPr>
            <w:r w:rsidRPr="001F5CCA">
              <w:rPr>
                <w:rFonts w:ascii="Cambria" w:hAnsi="Cambria" w:cs="Arial"/>
                <w:color w:val="auto"/>
                <w:sz w:val="22"/>
                <w:szCs w:val="22"/>
              </w:rPr>
              <w:t>The game player must have the game successfully installed.</w:t>
            </w:r>
          </w:p>
          <w:p w:rsidR="001F5CCA" w:rsidRPr="001F5CCA" w:rsidRDefault="001F5CCA" w:rsidP="000810D0">
            <w:pPr>
              <w:pStyle w:val="Hints"/>
              <w:numPr>
                <w:ilvl w:val="0"/>
                <w:numId w:val="13"/>
              </w:numPr>
              <w:ind w:left="360"/>
              <w:rPr>
                <w:rFonts w:ascii="Cambria" w:hAnsi="Cambria" w:cs="Arial"/>
                <w:b/>
                <w:color w:val="auto"/>
                <w:sz w:val="22"/>
                <w:szCs w:val="22"/>
              </w:rPr>
            </w:pPr>
            <w:r w:rsidRPr="001F5CCA">
              <w:rPr>
                <w:rFonts w:ascii="Cambria" w:hAnsi="Cambria" w:cs="Arial"/>
                <w:color w:val="auto"/>
                <w:sz w:val="22"/>
                <w:szCs w:val="22"/>
              </w:rPr>
              <w:t xml:space="preserve">The game must complete its initial load of data. </w:t>
            </w:r>
          </w:p>
          <w:p w:rsidR="001F5CCA" w:rsidRPr="00CB3EAF" w:rsidRDefault="001F5CCA" w:rsidP="000810D0">
            <w:pPr>
              <w:pStyle w:val="Hints"/>
              <w:numPr>
                <w:ilvl w:val="0"/>
                <w:numId w:val="13"/>
              </w:numPr>
              <w:ind w:left="360"/>
              <w:rPr>
                <w:rFonts w:ascii="Cambria" w:hAnsi="Cambria" w:cs="Arial"/>
                <w:b/>
                <w:color w:val="auto"/>
                <w:sz w:val="22"/>
                <w:szCs w:val="22"/>
              </w:rPr>
            </w:pPr>
            <w:r w:rsidRPr="001F5CCA">
              <w:rPr>
                <w:rFonts w:ascii="Cambria" w:hAnsi="Cambria" w:cs="Arial"/>
                <w:color w:val="auto"/>
                <w:sz w:val="22"/>
                <w:szCs w:val="22"/>
              </w:rPr>
              <w:t xml:space="preserve">The game player must be at the main menu. </w:t>
            </w:r>
          </w:p>
          <w:p w:rsidR="00CB3EAF" w:rsidRPr="001F5CCA" w:rsidRDefault="00CB3EAF" w:rsidP="000810D0">
            <w:pPr>
              <w:pStyle w:val="Hints"/>
              <w:numPr>
                <w:ilvl w:val="0"/>
                <w:numId w:val="13"/>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Postconditions:</w:t>
            </w:r>
          </w:p>
        </w:tc>
        <w:tc>
          <w:tcPr>
            <w:tcW w:w="7110" w:type="dxa"/>
            <w:gridSpan w:val="3"/>
          </w:tcPr>
          <w:p w:rsidR="001F5CCA" w:rsidRPr="001F5CCA" w:rsidRDefault="001F5CCA" w:rsidP="001F5CCA">
            <w:pPr>
              <w:rPr>
                <w:rFonts w:cs="Arial"/>
                <w:sz w:val="22"/>
                <w:szCs w:val="22"/>
              </w:rPr>
            </w:pPr>
            <w:r w:rsidRPr="001F5CCA">
              <w:rPr>
                <w:rFonts w:cs="Arial"/>
                <w:sz w:val="22"/>
                <w:szCs w:val="22"/>
              </w:rPr>
              <w:t>The game player is taken from the Main Menu to the game.</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Normal Flow:</w:t>
            </w:r>
          </w:p>
        </w:tc>
        <w:tc>
          <w:tcPr>
            <w:tcW w:w="7110" w:type="dxa"/>
            <w:gridSpan w:val="3"/>
          </w:tcPr>
          <w:p w:rsidR="001F5CCA" w:rsidRPr="001F5CCA" w:rsidRDefault="001F5CCA" w:rsidP="000810D0">
            <w:pPr>
              <w:pStyle w:val="ListParagraph"/>
              <w:numPr>
                <w:ilvl w:val="0"/>
                <w:numId w:val="16"/>
              </w:numPr>
              <w:spacing w:before="0"/>
              <w:rPr>
                <w:rFonts w:cs="Arial"/>
                <w:sz w:val="22"/>
                <w:szCs w:val="22"/>
              </w:rPr>
            </w:pPr>
            <w:r>
              <w:rPr>
                <w:rFonts w:cs="Arial"/>
                <w:sz w:val="22"/>
                <w:szCs w:val="22"/>
              </w:rPr>
              <w:t>Game player selects the ‘New Game’ option from the Main Menu.</w:t>
            </w:r>
          </w:p>
          <w:p w:rsidR="001F5CCA" w:rsidRPr="001F5CCA" w:rsidRDefault="001F5CCA" w:rsidP="000810D0">
            <w:pPr>
              <w:pStyle w:val="ListParagraph"/>
              <w:numPr>
                <w:ilvl w:val="0"/>
                <w:numId w:val="16"/>
              </w:numPr>
              <w:spacing w:before="0"/>
              <w:rPr>
                <w:rFonts w:cs="Arial"/>
                <w:sz w:val="22"/>
                <w:szCs w:val="22"/>
              </w:rPr>
            </w:pPr>
            <w:r>
              <w:rPr>
                <w:rFonts w:cs="Arial"/>
                <w:sz w:val="22"/>
                <w:szCs w:val="22"/>
              </w:rPr>
              <w:t>The Main Menu controller script accepts request from the ‘New Game’ component.</w:t>
            </w:r>
          </w:p>
          <w:p w:rsidR="001F5CCA" w:rsidRPr="001F5CCA" w:rsidRDefault="001F5CCA" w:rsidP="000810D0">
            <w:pPr>
              <w:pStyle w:val="ListParagraph"/>
              <w:numPr>
                <w:ilvl w:val="0"/>
                <w:numId w:val="16"/>
              </w:numPr>
              <w:spacing w:before="0"/>
              <w:rPr>
                <w:rFonts w:cs="Arial"/>
                <w:sz w:val="22"/>
                <w:szCs w:val="22"/>
              </w:rPr>
            </w:pPr>
            <w:r>
              <w:rPr>
                <w:rFonts w:cs="Arial"/>
                <w:sz w:val="22"/>
                <w:szCs w:val="22"/>
              </w:rPr>
              <w:t>Request is processed by the script.</w:t>
            </w:r>
          </w:p>
          <w:p w:rsidR="001F5CCA" w:rsidRDefault="001F5CCA" w:rsidP="000810D0">
            <w:pPr>
              <w:pStyle w:val="ListParagraph"/>
              <w:numPr>
                <w:ilvl w:val="0"/>
                <w:numId w:val="16"/>
              </w:numPr>
              <w:spacing w:before="0"/>
              <w:rPr>
                <w:rFonts w:cs="Arial"/>
                <w:sz w:val="22"/>
                <w:szCs w:val="22"/>
              </w:rPr>
            </w:pPr>
            <w:r>
              <w:rPr>
                <w:rFonts w:cs="Arial"/>
                <w:sz w:val="22"/>
                <w:szCs w:val="22"/>
              </w:rPr>
              <w:t>The script controller loads the new game scene in place of the Main Menu scene.</w:t>
            </w:r>
          </w:p>
          <w:p w:rsidR="004903AC" w:rsidRDefault="004903AC" w:rsidP="000810D0">
            <w:pPr>
              <w:pStyle w:val="ListParagraph"/>
              <w:numPr>
                <w:ilvl w:val="0"/>
                <w:numId w:val="16"/>
              </w:numPr>
              <w:spacing w:before="0"/>
              <w:rPr>
                <w:rFonts w:cs="Arial"/>
                <w:sz w:val="22"/>
                <w:szCs w:val="22"/>
              </w:rPr>
            </w:pPr>
            <w:r>
              <w:rPr>
                <w:rFonts w:cs="Arial"/>
                <w:sz w:val="22"/>
                <w:szCs w:val="22"/>
              </w:rPr>
              <w:t>The game loop begins.</w:t>
            </w:r>
          </w:p>
          <w:p w:rsidR="004903AC" w:rsidRPr="001F5CCA" w:rsidRDefault="004903AC" w:rsidP="000810D0">
            <w:pPr>
              <w:pStyle w:val="ListParagraph"/>
              <w:numPr>
                <w:ilvl w:val="0"/>
                <w:numId w:val="16"/>
              </w:numPr>
              <w:spacing w:before="0"/>
              <w:rPr>
                <w:rFonts w:cs="Arial"/>
                <w:sz w:val="22"/>
                <w:szCs w:val="22"/>
              </w:rPr>
            </w:pPr>
            <w:r>
              <w:rPr>
                <w:rFonts w:cs="Arial"/>
                <w:sz w:val="22"/>
                <w:szCs w:val="22"/>
              </w:rPr>
              <w:t>The game loop continues until the game player ends the game session from Use Case 10.</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Alternative Flows:</w:t>
            </w:r>
          </w:p>
          <w:p w:rsidR="001F5CCA" w:rsidRPr="001F5CCA" w:rsidRDefault="001F5CCA" w:rsidP="0014129E">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D14F58">
              <w:rPr>
                <w:rFonts w:ascii="Cambria" w:hAnsi="Cambria" w:cs="Arial"/>
                <w:color w:val="auto"/>
                <w:sz w:val="22"/>
                <w:szCs w:val="22"/>
              </w:rPr>
              <w:t>scene data is found</w:t>
            </w:r>
          </w:p>
          <w:p w:rsidR="001F5CCA" w:rsidRPr="001F5CCA" w:rsidRDefault="00D14F58" w:rsidP="000810D0">
            <w:pPr>
              <w:pStyle w:val="Hints"/>
              <w:numPr>
                <w:ilvl w:val="0"/>
                <w:numId w:val="14"/>
              </w:numPr>
              <w:tabs>
                <w:tab w:val="left" w:pos="432"/>
              </w:tabs>
              <w:rPr>
                <w:rFonts w:ascii="Cambria" w:hAnsi="Cambria" w:cs="Arial"/>
                <w:color w:val="auto"/>
                <w:sz w:val="22"/>
                <w:szCs w:val="22"/>
              </w:rPr>
            </w:pPr>
            <w:r>
              <w:rPr>
                <w:rFonts w:ascii="Cambria" w:hAnsi="Cambria" w:cs="Arial"/>
                <w:color w:val="auto"/>
                <w:sz w:val="22"/>
                <w:szCs w:val="22"/>
              </w:rPr>
              <w:t>Game logic will not be able to load the main game scene</w:t>
            </w:r>
          </w:p>
          <w:p w:rsidR="001F5CCA" w:rsidRPr="001F5CCA" w:rsidRDefault="00D14F58" w:rsidP="000810D0">
            <w:pPr>
              <w:pStyle w:val="Hints"/>
              <w:numPr>
                <w:ilvl w:val="0"/>
                <w:numId w:val="14"/>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1F5CCA" w:rsidRPr="001F5CCA" w:rsidRDefault="001F5CCA" w:rsidP="001F5CCA">
            <w:pPr>
              <w:pStyle w:val="Hints"/>
              <w:tabs>
                <w:tab w:val="left" w:pos="432"/>
              </w:tabs>
              <w:ind w:left="360"/>
              <w:rPr>
                <w:rFonts w:ascii="Cambria" w:hAnsi="Cambria" w:cs="Arial"/>
                <w:color w:val="auto"/>
                <w:sz w:val="22"/>
                <w:szCs w:val="22"/>
              </w:rPr>
            </w:pPr>
          </w:p>
          <w:p w:rsidR="001F5CCA" w:rsidRPr="001F5CCA" w:rsidRDefault="001F5CCA" w:rsidP="001F5CCA">
            <w:pPr>
              <w:pStyle w:val="Hints"/>
              <w:tabs>
                <w:tab w:val="left" w:pos="432"/>
              </w:tabs>
              <w:rPr>
                <w:rFonts w:ascii="Cambria" w:hAnsi="Cambria" w:cs="Arial"/>
                <w:color w:val="auto"/>
                <w:sz w:val="22"/>
                <w:szCs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Exceptions:</w:t>
            </w:r>
          </w:p>
        </w:tc>
        <w:tc>
          <w:tcPr>
            <w:tcW w:w="7110" w:type="dxa"/>
            <w:gridSpan w:val="3"/>
          </w:tcPr>
          <w:p w:rsidR="001F5CCA" w:rsidRPr="00D14F58" w:rsidRDefault="001F5CCA" w:rsidP="00D14F58">
            <w:pPr>
              <w:spacing w:before="0"/>
              <w:rPr>
                <w:rFonts w:cs="Arial"/>
                <w:color w:val="A6A6A6"/>
                <w:sz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Frequency of Use:</w:t>
            </w:r>
          </w:p>
        </w:tc>
        <w:tc>
          <w:tcPr>
            <w:tcW w:w="7110" w:type="dxa"/>
            <w:gridSpan w:val="3"/>
          </w:tcPr>
          <w:p w:rsidR="001F5CCA" w:rsidRPr="001F5CCA" w:rsidRDefault="0014129E" w:rsidP="0014129E">
            <w:pPr>
              <w:pStyle w:val="Hints"/>
              <w:rPr>
                <w:rFonts w:ascii="Cambria" w:hAnsi="Cambria" w:cs="Arial"/>
                <w:color w:val="auto"/>
                <w:sz w:val="22"/>
                <w:szCs w:val="22"/>
              </w:rPr>
            </w:pPr>
            <w:r>
              <w:rPr>
                <w:rFonts w:ascii="Cambria" w:hAnsi="Cambria" w:cs="Arial"/>
                <w:color w:val="auto"/>
                <w:sz w:val="22"/>
                <w:szCs w:val="22"/>
              </w:rPr>
              <w:t>This use case is the most frequently used menu selection. It is triggered on-demand, not automatically.</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Special Requirements:</w:t>
            </w:r>
          </w:p>
        </w:tc>
        <w:tc>
          <w:tcPr>
            <w:tcW w:w="7110" w:type="dxa"/>
            <w:gridSpan w:val="3"/>
          </w:tcPr>
          <w:p w:rsidR="001F5CCA" w:rsidRPr="001F5CCA" w:rsidRDefault="001F5CCA" w:rsidP="001F5CCA">
            <w:pPr>
              <w:rPr>
                <w:rFonts w:cs="Arial"/>
                <w:sz w:val="22"/>
                <w:szCs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Assumptions:</w:t>
            </w:r>
          </w:p>
        </w:tc>
        <w:tc>
          <w:tcPr>
            <w:tcW w:w="7110" w:type="dxa"/>
            <w:gridSpan w:val="3"/>
          </w:tcPr>
          <w:p w:rsidR="001F5CCA" w:rsidRPr="001F5CCA" w:rsidRDefault="001F5CCA" w:rsidP="000810D0">
            <w:pPr>
              <w:numPr>
                <w:ilvl w:val="0"/>
                <w:numId w:val="15"/>
              </w:numPr>
              <w:spacing w:before="0"/>
              <w:rPr>
                <w:rFonts w:cs="Arial"/>
                <w:color w:val="000000" w:themeColor="text1"/>
                <w:sz w:val="22"/>
                <w:szCs w:val="22"/>
              </w:rPr>
            </w:pPr>
            <w:r w:rsidRPr="001F5CCA">
              <w:rPr>
                <w:rFonts w:cs="Arial"/>
                <w:color w:val="000000" w:themeColor="text1"/>
                <w:sz w:val="22"/>
                <w:szCs w:val="22"/>
              </w:rPr>
              <w:t xml:space="preserve">The </w:t>
            </w:r>
            <w:r w:rsidR="0014129E">
              <w:rPr>
                <w:rFonts w:cs="Arial"/>
                <w:color w:val="000000" w:themeColor="text1"/>
                <w:sz w:val="22"/>
                <w:szCs w:val="22"/>
              </w:rPr>
              <w:t xml:space="preserve">game player understands that choosing ‘New Game’ will take them to the </w:t>
            </w:r>
            <w:r w:rsidR="00A466B2">
              <w:rPr>
                <w:rFonts w:cs="Arial"/>
                <w:color w:val="000000" w:themeColor="text1"/>
                <w:sz w:val="22"/>
                <w:szCs w:val="22"/>
              </w:rPr>
              <w:t xml:space="preserve">main </w:t>
            </w:r>
            <w:r w:rsidR="0014129E">
              <w:rPr>
                <w:rFonts w:cs="Arial"/>
                <w:color w:val="000000" w:themeColor="text1"/>
                <w:sz w:val="22"/>
                <w:szCs w:val="22"/>
              </w:rPr>
              <w:t>game.</w:t>
            </w:r>
          </w:p>
          <w:p w:rsidR="001F5CCA" w:rsidRPr="001F5CCA" w:rsidRDefault="001F5CCA" w:rsidP="000810D0">
            <w:pPr>
              <w:pStyle w:val="Hints"/>
              <w:numPr>
                <w:ilvl w:val="0"/>
                <w:numId w:val="15"/>
              </w:numPr>
              <w:rPr>
                <w:rFonts w:ascii="Cambria" w:hAnsi="Cambria" w:cs="Arial"/>
                <w:color w:val="auto"/>
                <w:sz w:val="22"/>
                <w:szCs w:val="22"/>
              </w:rPr>
            </w:pPr>
            <w:r w:rsidRPr="001F5CCA">
              <w:rPr>
                <w:rFonts w:ascii="Cambria" w:hAnsi="Cambria" w:cs="Arial"/>
                <w:color w:val="000000" w:themeColor="text1"/>
                <w:sz w:val="22"/>
                <w:szCs w:val="22"/>
              </w:rPr>
              <w:t xml:space="preserve">The </w:t>
            </w:r>
            <w:r w:rsidR="0014129E">
              <w:rPr>
                <w:rFonts w:ascii="Cambria" w:hAnsi="Cambria" w:cs="Arial"/>
                <w:color w:val="000000" w:themeColor="text1"/>
                <w:sz w:val="22"/>
                <w:szCs w:val="22"/>
              </w:rPr>
              <w:t>game player can navigate the Main Menu</w:t>
            </w:r>
            <w:r w:rsidR="00A466B2">
              <w:rPr>
                <w:rFonts w:ascii="Cambria" w:hAnsi="Cambria" w:cs="Arial"/>
                <w:color w:val="000000" w:themeColor="text1"/>
                <w:sz w:val="22"/>
                <w:szCs w:val="22"/>
              </w:rPr>
              <w:t>.</w:t>
            </w:r>
          </w:p>
        </w:tc>
      </w:tr>
    </w:tbl>
    <w:p w:rsidR="001F5CCA" w:rsidRDefault="001F5CCA"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D87E5B" w:rsidRPr="00D571D4" w:rsidTr="006138A4">
        <w:tc>
          <w:tcPr>
            <w:tcW w:w="1818" w:type="dxa"/>
            <w:tcBorders>
              <w:top w:val="single" w:sz="12"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D87E5B" w:rsidRPr="001F5CCA" w:rsidRDefault="00B07F6A" w:rsidP="006138A4">
            <w:pPr>
              <w:pStyle w:val="Hints"/>
              <w:rPr>
                <w:rFonts w:ascii="Cambria" w:hAnsi="Cambria" w:cs="Arial"/>
                <w:color w:val="auto"/>
                <w:sz w:val="22"/>
                <w:szCs w:val="22"/>
              </w:rPr>
            </w:pPr>
            <w:r>
              <w:rPr>
                <w:rFonts w:ascii="Cambria" w:hAnsi="Cambria" w:cs="Arial"/>
                <w:color w:val="auto"/>
                <w:sz w:val="22"/>
                <w:szCs w:val="22"/>
              </w:rPr>
              <w:t>Case 2</w:t>
            </w: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D87E5B" w:rsidRPr="001F5CCA" w:rsidRDefault="00B07F6A" w:rsidP="006138A4">
            <w:pPr>
              <w:pStyle w:val="Hints"/>
              <w:rPr>
                <w:rFonts w:ascii="Cambria" w:hAnsi="Cambria" w:cs="Arial"/>
                <w:color w:val="auto"/>
                <w:sz w:val="22"/>
                <w:szCs w:val="22"/>
              </w:rPr>
            </w:pPr>
            <w:r>
              <w:rPr>
                <w:rFonts w:ascii="Cambria" w:hAnsi="Cambria" w:cs="Arial"/>
                <w:color w:val="auto"/>
                <w:sz w:val="22"/>
                <w:szCs w:val="22"/>
              </w:rPr>
              <w:t>Change Game Options</w:t>
            </w: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lastRenderedPageBreak/>
              <w:t>Created By:</w:t>
            </w:r>
          </w:p>
        </w:tc>
        <w:tc>
          <w:tcPr>
            <w:tcW w:w="2700" w:type="dxa"/>
            <w:gridSpan w:val="2"/>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D87E5B" w:rsidRPr="001F5CCA" w:rsidRDefault="004903AC" w:rsidP="006138A4">
            <w:pPr>
              <w:rPr>
                <w:rFonts w:cs="Arial"/>
                <w:sz w:val="22"/>
                <w:szCs w:val="22"/>
              </w:rPr>
            </w:pPr>
            <w:r>
              <w:rPr>
                <w:rFonts w:cs="Arial"/>
                <w:sz w:val="22"/>
                <w:szCs w:val="22"/>
              </w:rPr>
              <w:t>Jonathan Nabors</w:t>
            </w: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D87E5B" w:rsidRPr="001F5CCA" w:rsidRDefault="004903AC" w:rsidP="006138A4">
            <w:pPr>
              <w:rPr>
                <w:rFonts w:cs="Arial"/>
                <w:sz w:val="22"/>
                <w:szCs w:val="22"/>
              </w:rPr>
            </w:pPr>
            <w:r>
              <w:rPr>
                <w:rFonts w:cs="Arial"/>
                <w:sz w:val="22"/>
                <w:szCs w:val="22"/>
              </w:rPr>
              <w:t>3/13/2015</w:t>
            </w:r>
          </w:p>
        </w:tc>
      </w:tr>
      <w:tr w:rsidR="00D87E5B" w:rsidRPr="00D571D4" w:rsidTr="006138A4">
        <w:tc>
          <w:tcPr>
            <w:tcW w:w="2628" w:type="dxa"/>
            <w:gridSpan w:val="2"/>
            <w:tcBorders>
              <w:top w:val="single" w:sz="6" w:space="0" w:color="auto"/>
            </w:tcBorders>
          </w:tcPr>
          <w:p w:rsidR="00D87E5B" w:rsidRPr="001F5CCA" w:rsidRDefault="00D87E5B"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D87E5B" w:rsidRPr="001F5CCA" w:rsidRDefault="00D87E5B"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changing the game’s available options.</w:t>
            </w:r>
            <w:r w:rsidRPr="001F5CCA">
              <w:rPr>
                <w:rFonts w:ascii="Cambria" w:hAnsi="Cambria" w:cs="Arial"/>
                <w:color w:val="auto"/>
                <w:sz w:val="22"/>
                <w:szCs w:val="22"/>
              </w:rPr>
              <w:t xml:space="preserve"> </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Description:</w:t>
            </w:r>
          </w:p>
        </w:tc>
        <w:tc>
          <w:tcPr>
            <w:tcW w:w="7110" w:type="dxa"/>
            <w:gridSpan w:val="3"/>
          </w:tcPr>
          <w:p w:rsidR="00D87E5B" w:rsidRPr="001F5CCA" w:rsidRDefault="00D87E5B" w:rsidP="008057E0">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sidR="008057E0">
              <w:rPr>
                <w:rFonts w:ascii="Cambria" w:hAnsi="Cambria" w:cs="Arial"/>
                <w:color w:val="auto"/>
                <w:sz w:val="22"/>
                <w:szCs w:val="22"/>
              </w:rPr>
              <w:t>change the game’s options and settings from the Main Menu screen. The options menu is a sub-menu of the Main Menu where the game player can modify the brightness, screen resolution, and graphics quality of the game.</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Trigger:</w:t>
            </w:r>
          </w:p>
        </w:tc>
        <w:tc>
          <w:tcPr>
            <w:tcW w:w="7110" w:type="dxa"/>
            <w:gridSpan w:val="3"/>
          </w:tcPr>
          <w:p w:rsidR="00D87E5B" w:rsidRPr="001F5CCA" w:rsidRDefault="00D87E5B" w:rsidP="0075547A">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sidR="0075547A">
              <w:rPr>
                <w:rFonts w:ascii="Cambria" w:hAnsi="Cambria" w:cs="Arial"/>
                <w:color w:val="auto"/>
                <w:sz w:val="22"/>
                <w:szCs w:val="22"/>
              </w:rPr>
              <w:t>‘Options’ menu object from the Main Menu.</w:t>
            </w:r>
          </w:p>
        </w:tc>
      </w:tr>
      <w:tr w:rsidR="00D87E5B" w:rsidRPr="00D571D4" w:rsidTr="006138A4">
        <w:trPr>
          <w:trHeight w:val="813"/>
        </w:trPr>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Preconditions:</w:t>
            </w:r>
          </w:p>
        </w:tc>
        <w:tc>
          <w:tcPr>
            <w:tcW w:w="7110" w:type="dxa"/>
            <w:gridSpan w:val="3"/>
          </w:tcPr>
          <w:p w:rsidR="00D87E5B" w:rsidRPr="001F5CCA" w:rsidRDefault="00D87E5B" w:rsidP="000810D0">
            <w:pPr>
              <w:pStyle w:val="Hints"/>
              <w:numPr>
                <w:ilvl w:val="0"/>
                <w:numId w:val="17"/>
              </w:numPr>
              <w:ind w:left="360"/>
              <w:rPr>
                <w:rFonts w:ascii="Cambria" w:hAnsi="Cambria" w:cs="Arial"/>
                <w:b/>
                <w:color w:val="auto"/>
                <w:sz w:val="22"/>
                <w:szCs w:val="22"/>
              </w:rPr>
            </w:pPr>
            <w:r w:rsidRPr="001F5CCA">
              <w:rPr>
                <w:rFonts w:ascii="Cambria" w:hAnsi="Cambria" w:cs="Arial"/>
                <w:color w:val="auto"/>
                <w:sz w:val="22"/>
                <w:szCs w:val="22"/>
              </w:rPr>
              <w:t xml:space="preserve">The game must complete its initial load of data. </w:t>
            </w:r>
          </w:p>
          <w:p w:rsidR="003C22DC" w:rsidRPr="003C22DC" w:rsidRDefault="00D87E5B" w:rsidP="000810D0">
            <w:pPr>
              <w:pStyle w:val="Hints"/>
              <w:numPr>
                <w:ilvl w:val="0"/>
                <w:numId w:val="17"/>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3C22DC" w:rsidRPr="003C22DC" w:rsidRDefault="003C22DC" w:rsidP="000810D0">
            <w:pPr>
              <w:pStyle w:val="Hints"/>
              <w:numPr>
                <w:ilvl w:val="0"/>
                <w:numId w:val="17"/>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D87E5B" w:rsidRPr="001F5CCA" w:rsidRDefault="00CB3EAF" w:rsidP="000810D0">
            <w:pPr>
              <w:pStyle w:val="Hints"/>
              <w:numPr>
                <w:ilvl w:val="0"/>
                <w:numId w:val="17"/>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00D87E5B" w:rsidRPr="001F5CCA">
              <w:rPr>
                <w:rFonts w:ascii="Cambria" w:hAnsi="Cambria" w:cs="Arial"/>
                <w:color w:val="auto"/>
                <w:sz w:val="22"/>
                <w:szCs w:val="22"/>
              </w:rPr>
              <w:t xml:space="preserve"> </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Postconditions:</w:t>
            </w:r>
          </w:p>
        </w:tc>
        <w:tc>
          <w:tcPr>
            <w:tcW w:w="7110" w:type="dxa"/>
            <w:gridSpan w:val="3"/>
          </w:tcPr>
          <w:p w:rsidR="00D87E5B" w:rsidRPr="001F5CCA" w:rsidRDefault="00D87E5B" w:rsidP="00CB3EAF">
            <w:pPr>
              <w:rPr>
                <w:rFonts w:cs="Arial"/>
                <w:sz w:val="22"/>
                <w:szCs w:val="22"/>
              </w:rPr>
            </w:pPr>
            <w:r w:rsidRPr="001F5CCA">
              <w:rPr>
                <w:rFonts w:cs="Arial"/>
                <w:sz w:val="22"/>
                <w:szCs w:val="22"/>
              </w:rPr>
              <w:t xml:space="preserve">The game player is taken from the Main Menu </w:t>
            </w:r>
            <w:r w:rsidR="00CB3EAF">
              <w:rPr>
                <w:rFonts w:cs="Arial"/>
                <w:sz w:val="22"/>
                <w:szCs w:val="22"/>
              </w:rPr>
              <w:t>screen to the Options sub-menu</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Normal Flow:</w:t>
            </w:r>
          </w:p>
        </w:tc>
        <w:tc>
          <w:tcPr>
            <w:tcW w:w="7110" w:type="dxa"/>
            <w:gridSpan w:val="3"/>
          </w:tcPr>
          <w:p w:rsidR="00D87E5B" w:rsidRPr="001F5CCA" w:rsidRDefault="00D87E5B" w:rsidP="000810D0">
            <w:pPr>
              <w:pStyle w:val="ListParagraph"/>
              <w:numPr>
                <w:ilvl w:val="0"/>
                <w:numId w:val="18"/>
              </w:numPr>
              <w:spacing w:before="0"/>
              <w:rPr>
                <w:rFonts w:cs="Arial"/>
                <w:sz w:val="22"/>
                <w:szCs w:val="22"/>
              </w:rPr>
            </w:pPr>
            <w:r>
              <w:rPr>
                <w:rFonts w:cs="Arial"/>
                <w:sz w:val="22"/>
                <w:szCs w:val="22"/>
              </w:rPr>
              <w:t>Game player selects the ‘</w:t>
            </w:r>
            <w:r w:rsidR="00CB3EAF">
              <w:rPr>
                <w:rFonts w:cs="Arial"/>
                <w:sz w:val="22"/>
                <w:szCs w:val="22"/>
              </w:rPr>
              <w:t>Options’</w:t>
            </w:r>
            <w:r>
              <w:rPr>
                <w:rFonts w:cs="Arial"/>
                <w:sz w:val="22"/>
                <w:szCs w:val="22"/>
              </w:rPr>
              <w:t xml:space="preserve"> </w:t>
            </w:r>
            <w:r w:rsidR="00CB3EAF">
              <w:rPr>
                <w:rFonts w:cs="Arial"/>
                <w:sz w:val="22"/>
                <w:szCs w:val="22"/>
              </w:rPr>
              <w:t xml:space="preserve">button </w:t>
            </w:r>
            <w:r>
              <w:rPr>
                <w:rFonts w:cs="Arial"/>
                <w:sz w:val="22"/>
                <w:szCs w:val="22"/>
              </w:rPr>
              <w:t>from the Main Menu.</w:t>
            </w:r>
          </w:p>
          <w:p w:rsidR="00D87E5B" w:rsidRPr="001F5CCA" w:rsidRDefault="00D87E5B" w:rsidP="000810D0">
            <w:pPr>
              <w:pStyle w:val="ListParagraph"/>
              <w:numPr>
                <w:ilvl w:val="0"/>
                <w:numId w:val="18"/>
              </w:numPr>
              <w:spacing w:before="0"/>
              <w:rPr>
                <w:rFonts w:cs="Arial"/>
                <w:sz w:val="22"/>
                <w:szCs w:val="22"/>
              </w:rPr>
            </w:pPr>
            <w:r>
              <w:rPr>
                <w:rFonts w:cs="Arial"/>
                <w:sz w:val="22"/>
                <w:szCs w:val="22"/>
              </w:rPr>
              <w:t>The Main Menu controller script accepts request from the ‘</w:t>
            </w:r>
            <w:r w:rsidR="00CB3EAF">
              <w:rPr>
                <w:rFonts w:cs="Arial"/>
                <w:sz w:val="22"/>
                <w:szCs w:val="22"/>
              </w:rPr>
              <w:t>Option</w:t>
            </w:r>
            <w:r>
              <w:rPr>
                <w:rFonts w:cs="Arial"/>
                <w:sz w:val="22"/>
                <w:szCs w:val="22"/>
              </w:rPr>
              <w:t xml:space="preserve">’ </w:t>
            </w:r>
            <w:r w:rsidR="00CB3EAF">
              <w:rPr>
                <w:rFonts w:cs="Arial"/>
                <w:sz w:val="22"/>
                <w:szCs w:val="22"/>
              </w:rPr>
              <w:t xml:space="preserve">game </w:t>
            </w:r>
            <w:r>
              <w:rPr>
                <w:rFonts w:cs="Arial"/>
                <w:sz w:val="22"/>
                <w:szCs w:val="22"/>
              </w:rPr>
              <w:t>component.</w:t>
            </w:r>
          </w:p>
          <w:p w:rsidR="00D87E5B" w:rsidRPr="001F5CCA" w:rsidRDefault="00D87E5B" w:rsidP="000810D0">
            <w:pPr>
              <w:pStyle w:val="ListParagraph"/>
              <w:numPr>
                <w:ilvl w:val="0"/>
                <w:numId w:val="18"/>
              </w:numPr>
              <w:spacing w:before="0"/>
              <w:rPr>
                <w:rFonts w:cs="Arial"/>
                <w:sz w:val="22"/>
                <w:szCs w:val="22"/>
              </w:rPr>
            </w:pPr>
            <w:r>
              <w:rPr>
                <w:rFonts w:cs="Arial"/>
                <w:sz w:val="22"/>
                <w:szCs w:val="22"/>
              </w:rPr>
              <w:t>Request is processed by the script</w:t>
            </w:r>
            <w:r w:rsidR="00CB3EAF">
              <w:rPr>
                <w:rFonts w:cs="Arial"/>
                <w:sz w:val="22"/>
                <w:szCs w:val="22"/>
              </w:rPr>
              <w:t>/controller</w:t>
            </w:r>
            <w:r>
              <w:rPr>
                <w:rFonts w:cs="Arial"/>
                <w:sz w:val="22"/>
                <w:szCs w:val="22"/>
              </w:rPr>
              <w:t>.</w:t>
            </w:r>
          </w:p>
          <w:p w:rsidR="00D87E5B" w:rsidRDefault="00D87E5B" w:rsidP="000810D0">
            <w:pPr>
              <w:pStyle w:val="ListParagraph"/>
              <w:numPr>
                <w:ilvl w:val="0"/>
                <w:numId w:val="18"/>
              </w:numPr>
              <w:spacing w:before="0"/>
              <w:rPr>
                <w:rFonts w:cs="Arial"/>
                <w:sz w:val="22"/>
                <w:szCs w:val="22"/>
              </w:rPr>
            </w:pPr>
            <w:r>
              <w:rPr>
                <w:rFonts w:cs="Arial"/>
                <w:sz w:val="22"/>
                <w:szCs w:val="22"/>
              </w:rPr>
              <w:t xml:space="preserve">The script controller loads the </w:t>
            </w:r>
            <w:r w:rsidR="00CB3EAF">
              <w:rPr>
                <w:rFonts w:cs="Arial"/>
                <w:sz w:val="22"/>
                <w:szCs w:val="22"/>
              </w:rPr>
              <w:t>Options sub-menu</w:t>
            </w:r>
            <w:r>
              <w:rPr>
                <w:rFonts w:cs="Arial"/>
                <w:sz w:val="22"/>
                <w:szCs w:val="22"/>
              </w:rPr>
              <w:t xml:space="preserve"> in place of the Main Menu </w:t>
            </w:r>
            <w:r w:rsidR="00CB3EAF">
              <w:rPr>
                <w:rFonts w:cs="Arial"/>
                <w:sz w:val="22"/>
                <w:szCs w:val="22"/>
              </w:rPr>
              <w:t>screen</w:t>
            </w:r>
            <w:r>
              <w:rPr>
                <w:rFonts w:cs="Arial"/>
                <w:sz w:val="22"/>
                <w:szCs w:val="22"/>
              </w:rPr>
              <w:t>.</w:t>
            </w:r>
          </w:p>
          <w:p w:rsidR="004903AC" w:rsidRDefault="004903AC" w:rsidP="000810D0">
            <w:pPr>
              <w:pStyle w:val="ListParagraph"/>
              <w:numPr>
                <w:ilvl w:val="0"/>
                <w:numId w:val="18"/>
              </w:numPr>
              <w:spacing w:before="0"/>
              <w:rPr>
                <w:rFonts w:cs="Arial"/>
                <w:sz w:val="22"/>
                <w:szCs w:val="22"/>
              </w:rPr>
            </w:pPr>
            <w:r>
              <w:rPr>
                <w:rFonts w:cs="Arial"/>
                <w:sz w:val="22"/>
                <w:szCs w:val="22"/>
              </w:rPr>
              <w:t>The game player is kept at this screen until the escape key is pressed</w:t>
            </w:r>
          </w:p>
          <w:p w:rsidR="004903AC" w:rsidRPr="001F5CCA" w:rsidRDefault="004903AC" w:rsidP="000810D0">
            <w:pPr>
              <w:pStyle w:val="ListParagraph"/>
              <w:numPr>
                <w:ilvl w:val="0"/>
                <w:numId w:val="18"/>
              </w:numPr>
              <w:spacing w:before="0"/>
              <w:rPr>
                <w:rFonts w:cs="Arial"/>
                <w:sz w:val="22"/>
                <w:szCs w:val="22"/>
              </w:rPr>
            </w:pPr>
            <w:r>
              <w:rPr>
                <w:rFonts w:cs="Arial"/>
                <w:sz w:val="22"/>
                <w:szCs w:val="22"/>
              </w:rPr>
              <w:t>If escape is pressed the game player is returned to the Main Menu</w:t>
            </w:r>
            <w:r w:rsidR="00931890">
              <w:rPr>
                <w:rFonts w:cs="Arial"/>
                <w:sz w:val="22"/>
                <w:szCs w:val="22"/>
              </w:rPr>
              <w:t xml:space="preserve"> immediately</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Alternative Flows:</w:t>
            </w:r>
          </w:p>
          <w:p w:rsidR="00D87E5B" w:rsidRPr="001F5CCA" w:rsidRDefault="00D87E5B"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D87E5B" w:rsidRPr="001F5CCA" w:rsidRDefault="00D87E5B"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CB3EAF">
              <w:rPr>
                <w:rFonts w:ascii="Cambria" w:hAnsi="Cambria" w:cs="Arial"/>
                <w:color w:val="auto"/>
                <w:sz w:val="22"/>
                <w:szCs w:val="22"/>
              </w:rPr>
              <w:t>Options</w:t>
            </w:r>
            <w:r>
              <w:rPr>
                <w:rFonts w:ascii="Cambria" w:hAnsi="Cambria" w:cs="Arial"/>
                <w:color w:val="auto"/>
                <w:sz w:val="22"/>
                <w:szCs w:val="22"/>
              </w:rPr>
              <w:t xml:space="preserve"> data is found</w:t>
            </w:r>
          </w:p>
          <w:p w:rsidR="00D87E5B" w:rsidRPr="001F5CCA" w:rsidRDefault="00D87E5B" w:rsidP="000810D0">
            <w:pPr>
              <w:pStyle w:val="Hints"/>
              <w:numPr>
                <w:ilvl w:val="0"/>
                <w:numId w:val="22"/>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CB3EAF">
              <w:rPr>
                <w:rFonts w:ascii="Cambria" w:hAnsi="Cambria" w:cs="Arial"/>
                <w:color w:val="auto"/>
                <w:sz w:val="22"/>
                <w:szCs w:val="22"/>
              </w:rPr>
              <w:t>Options sub-menu</w:t>
            </w:r>
          </w:p>
          <w:p w:rsidR="00D87E5B" w:rsidRDefault="00D87E5B" w:rsidP="000810D0">
            <w:pPr>
              <w:pStyle w:val="Hints"/>
              <w:numPr>
                <w:ilvl w:val="0"/>
                <w:numId w:val="22"/>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D87E5B" w:rsidRPr="001F5CCA" w:rsidRDefault="004903AC" w:rsidP="004903AC">
            <w:pPr>
              <w:pStyle w:val="Hints"/>
              <w:numPr>
                <w:ilvl w:val="0"/>
                <w:numId w:val="22"/>
              </w:numPr>
              <w:tabs>
                <w:tab w:val="left" w:pos="432"/>
              </w:tabs>
              <w:rPr>
                <w:rFonts w:ascii="Cambria" w:hAnsi="Cambria" w:cs="Arial"/>
                <w:color w:val="auto"/>
                <w:sz w:val="22"/>
                <w:szCs w:val="22"/>
              </w:rPr>
            </w:pPr>
            <w:r w:rsidRPr="004903AC">
              <w:rPr>
                <w:rFonts w:ascii="Cambria" w:hAnsi="Cambria" w:cs="Arial"/>
                <w:color w:val="auto"/>
                <w:sz w:val="22"/>
                <w:szCs w:val="22"/>
              </w:rPr>
              <w:t>Game player will have control to select a different option or exit game application</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Exceptions:</w:t>
            </w:r>
          </w:p>
        </w:tc>
        <w:tc>
          <w:tcPr>
            <w:tcW w:w="7110" w:type="dxa"/>
            <w:gridSpan w:val="3"/>
          </w:tcPr>
          <w:p w:rsidR="00D87E5B" w:rsidRPr="00D14F58" w:rsidRDefault="00D87E5B" w:rsidP="006138A4">
            <w:pPr>
              <w:spacing w:before="0"/>
              <w:rPr>
                <w:rFonts w:cs="Arial"/>
                <w:color w:val="A6A6A6"/>
                <w:sz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Frequency of Use:</w:t>
            </w:r>
          </w:p>
        </w:tc>
        <w:tc>
          <w:tcPr>
            <w:tcW w:w="7110" w:type="dxa"/>
            <w:gridSpan w:val="3"/>
          </w:tcPr>
          <w:p w:rsidR="00D87E5B" w:rsidRPr="001F5CCA" w:rsidRDefault="00CB3EAF" w:rsidP="006138A4">
            <w:pPr>
              <w:pStyle w:val="Hints"/>
              <w:rPr>
                <w:rFonts w:ascii="Cambria" w:hAnsi="Cambria" w:cs="Arial"/>
                <w:color w:val="auto"/>
                <w:sz w:val="22"/>
                <w:szCs w:val="22"/>
              </w:rPr>
            </w:pPr>
            <w:r>
              <w:rPr>
                <w:rFonts w:ascii="Cambria" w:hAnsi="Cambria" w:cs="Arial"/>
                <w:color w:val="auto"/>
                <w:sz w:val="22"/>
                <w:szCs w:val="22"/>
              </w:rPr>
              <w:t>The user is expected to only use this case on an as-needed basis. The default screen resolution and graphics settings should be fine for the average player.</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Special Requirements:</w:t>
            </w:r>
          </w:p>
        </w:tc>
        <w:tc>
          <w:tcPr>
            <w:tcW w:w="7110" w:type="dxa"/>
            <w:gridSpan w:val="3"/>
          </w:tcPr>
          <w:p w:rsidR="00D87E5B" w:rsidRPr="001F5CCA" w:rsidRDefault="00D87E5B" w:rsidP="006138A4">
            <w:pPr>
              <w:rPr>
                <w:rFonts w:cs="Arial"/>
                <w:sz w:val="22"/>
                <w:szCs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Assumptions:</w:t>
            </w:r>
          </w:p>
        </w:tc>
        <w:tc>
          <w:tcPr>
            <w:tcW w:w="7110" w:type="dxa"/>
            <w:gridSpan w:val="3"/>
          </w:tcPr>
          <w:p w:rsidR="00D87E5B" w:rsidRPr="001F5CCA" w:rsidRDefault="00D87E5B" w:rsidP="000810D0">
            <w:pPr>
              <w:numPr>
                <w:ilvl w:val="0"/>
                <w:numId w:val="19"/>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CB3EAF">
              <w:rPr>
                <w:rFonts w:cs="Arial"/>
                <w:color w:val="000000" w:themeColor="text1"/>
                <w:sz w:val="22"/>
                <w:szCs w:val="22"/>
              </w:rPr>
              <w:t xml:space="preserve">Options’ selection </w:t>
            </w:r>
            <w:r>
              <w:rPr>
                <w:rFonts w:cs="Arial"/>
                <w:color w:val="000000" w:themeColor="text1"/>
                <w:sz w:val="22"/>
                <w:szCs w:val="22"/>
              </w:rPr>
              <w:t xml:space="preserve">will take them </w:t>
            </w:r>
            <w:r w:rsidR="00CB3EAF">
              <w:rPr>
                <w:rFonts w:cs="Arial"/>
                <w:color w:val="000000" w:themeColor="text1"/>
                <w:sz w:val="22"/>
                <w:szCs w:val="22"/>
              </w:rPr>
              <w:t>from the Main Menu to the Options sub-menu</w:t>
            </w:r>
            <w:r>
              <w:rPr>
                <w:rFonts w:cs="Arial"/>
                <w:color w:val="000000" w:themeColor="text1"/>
                <w:sz w:val="22"/>
                <w:szCs w:val="22"/>
              </w:rPr>
              <w:t>.</w:t>
            </w:r>
          </w:p>
          <w:p w:rsidR="00D87E5B" w:rsidRPr="001F5CCA" w:rsidRDefault="00D87E5B" w:rsidP="000810D0">
            <w:pPr>
              <w:pStyle w:val="Hints"/>
              <w:numPr>
                <w:ilvl w:val="0"/>
                <w:numId w:val="19"/>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D87E5B" w:rsidRDefault="00D87E5B"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234875" w:rsidRPr="00D571D4" w:rsidTr="006138A4">
        <w:tc>
          <w:tcPr>
            <w:tcW w:w="1818" w:type="dxa"/>
            <w:tcBorders>
              <w:top w:val="single" w:sz="12"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234875" w:rsidRPr="001F5CCA" w:rsidRDefault="00B07F6A" w:rsidP="006138A4">
            <w:pPr>
              <w:pStyle w:val="Hints"/>
              <w:rPr>
                <w:rFonts w:ascii="Cambria" w:hAnsi="Cambria" w:cs="Arial"/>
                <w:color w:val="auto"/>
                <w:sz w:val="22"/>
                <w:szCs w:val="22"/>
              </w:rPr>
            </w:pPr>
            <w:r>
              <w:rPr>
                <w:rFonts w:ascii="Cambria" w:hAnsi="Cambria" w:cs="Arial"/>
                <w:color w:val="auto"/>
                <w:sz w:val="22"/>
                <w:szCs w:val="22"/>
              </w:rPr>
              <w:t>Case 3</w:t>
            </w: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234875" w:rsidRPr="001F5CCA" w:rsidRDefault="00B07F6A" w:rsidP="006138A4">
            <w:pPr>
              <w:pStyle w:val="Hints"/>
              <w:rPr>
                <w:rFonts w:ascii="Cambria" w:hAnsi="Cambria" w:cs="Arial"/>
                <w:color w:val="auto"/>
                <w:sz w:val="22"/>
                <w:szCs w:val="22"/>
              </w:rPr>
            </w:pPr>
            <w:r>
              <w:rPr>
                <w:rFonts w:ascii="Cambria" w:hAnsi="Cambria" w:cs="Arial"/>
                <w:color w:val="auto"/>
                <w:sz w:val="22"/>
                <w:szCs w:val="22"/>
              </w:rPr>
              <w:t>View Game Credits</w:t>
            </w: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234875" w:rsidRPr="001F5CCA" w:rsidRDefault="004903AC" w:rsidP="006138A4">
            <w:pPr>
              <w:rPr>
                <w:rFonts w:cs="Arial"/>
                <w:sz w:val="22"/>
                <w:szCs w:val="22"/>
              </w:rPr>
            </w:pPr>
            <w:r>
              <w:rPr>
                <w:rFonts w:cs="Arial"/>
                <w:sz w:val="22"/>
                <w:szCs w:val="22"/>
              </w:rPr>
              <w:t>Jonathan Nabors</w:t>
            </w: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lastRenderedPageBreak/>
              <w:t>Date Created:</w:t>
            </w:r>
          </w:p>
        </w:tc>
        <w:tc>
          <w:tcPr>
            <w:tcW w:w="2700" w:type="dxa"/>
            <w:gridSpan w:val="2"/>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234875" w:rsidRPr="001F5CCA" w:rsidRDefault="004903AC" w:rsidP="006138A4">
            <w:pPr>
              <w:rPr>
                <w:rFonts w:cs="Arial"/>
                <w:sz w:val="22"/>
                <w:szCs w:val="22"/>
              </w:rPr>
            </w:pPr>
            <w:r>
              <w:rPr>
                <w:rFonts w:cs="Arial"/>
                <w:sz w:val="22"/>
                <w:szCs w:val="22"/>
              </w:rPr>
              <w:t>3/13/2015</w:t>
            </w:r>
          </w:p>
        </w:tc>
      </w:tr>
      <w:tr w:rsidR="00234875" w:rsidRPr="00D571D4" w:rsidTr="006138A4">
        <w:tc>
          <w:tcPr>
            <w:tcW w:w="2628" w:type="dxa"/>
            <w:gridSpan w:val="2"/>
            <w:tcBorders>
              <w:top w:val="single" w:sz="6" w:space="0" w:color="auto"/>
            </w:tcBorders>
          </w:tcPr>
          <w:p w:rsidR="00234875" w:rsidRPr="001F5CCA" w:rsidRDefault="00234875"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234875" w:rsidRPr="001F5CCA" w:rsidRDefault="00234875"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viewing the game’s credits.</w:t>
            </w:r>
            <w:r w:rsidRPr="001F5CCA">
              <w:rPr>
                <w:rFonts w:ascii="Cambria" w:hAnsi="Cambria" w:cs="Arial"/>
                <w:color w:val="auto"/>
                <w:sz w:val="22"/>
                <w:szCs w:val="22"/>
              </w:rPr>
              <w:t xml:space="preserve"> </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Description:</w:t>
            </w:r>
          </w:p>
        </w:tc>
        <w:tc>
          <w:tcPr>
            <w:tcW w:w="7110" w:type="dxa"/>
            <w:gridSpan w:val="3"/>
          </w:tcPr>
          <w:p w:rsidR="00234875" w:rsidRPr="001F5CCA" w:rsidRDefault="00234875" w:rsidP="009173B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sidR="009173BB">
              <w:rPr>
                <w:rFonts w:ascii="Cambria" w:hAnsi="Cambria" w:cs="Arial"/>
                <w:color w:val="auto"/>
                <w:sz w:val="22"/>
                <w:szCs w:val="22"/>
              </w:rPr>
              <w:t>view the game’s credit screen by selecting the ‘Credits’ option from the Main Menu. This will load in a new screen, replacing the Main Menu with a list of all the individuals who have worked on the game.</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Trigger:</w:t>
            </w:r>
          </w:p>
        </w:tc>
        <w:tc>
          <w:tcPr>
            <w:tcW w:w="7110" w:type="dxa"/>
            <w:gridSpan w:val="3"/>
          </w:tcPr>
          <w:p w:rsidR="00234875" w:rsidRPr="001F5CCA" w:rsidRDefault="00234875" w:rsidP="009173BB">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w:t>
            </w:r>
            <w:r w:rsidR="009173BB">
              <w:rPr>
                <w:rFonts w:ascii="Cambria" w:hAnsi="Cambria" w:cs="Arial"/>
                <w:color w:val="auto"/>
                <w:sz w:val="22"/>
                <w:szCs w:val="22"/>
              </w:rPr>
              <w:t>Credits’</w:t>
            </w:r>
            <w:r>
              <w:rPr>
                <w:rFonts w:ascii="Cambria" w:hAnsi="Cambria" w:cs="Arial"/>
                <w:color w:val="auto"/>
                <w:sz w:val="22"/>
                <w:szCs w:val="22"/>
              </w:rPr>
              <w:t xml:space="preserve"> menu object from the Main Menu.</w:t>
            </w:r>
          </w:p>
        </w:tc>
      </w:tr>
      <w:tr w:rsidR="00234875" w:rsidRPr="00D571D4" w:rsidTr="006138A4">
        <w:trPr>
          <w:trHeight w:val="813"/>
        </w:trPr>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Preconditions:</w:t>
            </w:r>
          </w:p>
        </w:tc>
        <w:tc>
          <w:tcPr>
            <w:tcW w:w="7110" w:type="dxa"/>
            <w:gridSpan w:val="3"/>
          </w:tcPr>
          <w:p w:rsidR="004903AC" w:rsidRPr="004903AC" w:rsidRDefault="004903AC" w:rsidP="004903AC">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234875" w:rsidRPr="00234875" w:rsidRDefault="00234875" w:rsidP="000810D0">
            <w:pPr>
              <w:pStyle w:val="Hints"/>
              <w:numPr>
                <w:ilvl w:val="0"/>
                <w:numId w:val="20"/>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234875" w:rsidRPr="003C22DC" w:rsidRDefault="00234875" w:rsidP="000810D0">
            <w:pPr>
              <w:pStyle w:val="Hints"/>
              <w:numPr>
                <w:ilvl w:val="0"/>
                <w:numId w:val="20"/>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234875" w:rsidRPr="001F5CCA" w:rsidRDefault="00234875"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Postconditions:</w:t>
            </w:r>
          </w:p>
        </w:tc>
        <w:tc>
          <w:tcPr>
            <w:tcW w:w="7110" w:type="dxa"/>
            <w:gridSpan w:val="3"/>
          </w:tcPr>
          <w:p w:rsidR="00234875" w:rsidRPr="001F5CCA" w:rsidRDefault="00234875" w:rsidP="009173BB">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the </w:t>
            </w:r>
            <w:r w:rsidR="009173BB">
              <w:rPr>
                <w:rFonts w:cs="Arial"/>
                <w:sz w:val="22"/>
                <w:szCs w:val="22"/>
              </w:rPr>
              <w:t>Credits screen.</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Normal Flow:</w:t>
            </w:r>
          </w:p>
        </w:tc>
        <w:tc>
          <w:tcPr>
            <w:tcW w:w="7110" w:type="dxa"/>
            <w:gridSpan w:val="3"/>
          </w:tcPr>
          <w:p w:rsidR="009173BB" w:rsidRDefault="009173BB" w:rsidP="000810D0">
            <w:pPr>
              <w:pStyle w:val="ListParagraph"/>
              <w:numPr>
                <w:ilvl w:val="0"/>
                <w:numId w:val="21"/>
              </w:numPr>
              <w:spacing w:before="0"/>
              <w:rPr>
                <w:rFonts w:cs="Arial"/>
                <w:sz w:val="22"/>
                <w:szCs w:val="22"/>
              </w:rPr>
            </w:pPr>
            <w:r>
              <w:rPr>
                <w:rFonts w:cs="Arial"/>
                <w:sz w:val="22"/>
                <w:szCs w:val="22"/>
              </w:rPr>
              <w:t>The ‘Credits’ option is selected from the Main Menu</w:t>
            </w:r>
          </w:p>
          <w:p w:rsidR="00234875" w:rsidRPr="001F5CCA" w:rsidRDefault="00234875" w:rsidP="000810D0">
            <w:pPr>
              <w:pStyle w:val="ListParagraph"/>
              <w:numPr>
                <w:ilvl w:val="0"/>
                <w:numId w:val="21"/>
              </w:numPr>
              <w:spacing w:before="0"/>
              <w:rPr>
                <w:rFonts w:cs="Arial"/>
                <w:sz w:val="22"/>
                <w:szCs w:val="22"/>
              </w:rPr>
            </w:pPr>
            <w:r>
              <w:rPr>
                <w:rFonts w:cs="Arial"/>
                <w:sz w:val="22"/>
                <w:szCs w:val="22"/>
              </w:rPr>
              <w:t>The Main Menu controller script accepts request from the ‘</w:t>
            </w:r>
            <w:r w:rsidR="009173BB">
              <w:rPr>
                <w:rFonts w:cs="Arial"/>
                <w:sz w:val="22"/>
                <w:szCs w:val="22"/>
              </w:rPr>
              <w:t>Credits’</w:t>
            </w:r>
            <w:r>
              <w:rPr>
                <w:rFonts w:cs="Arial"/>
                <w:sz w:val="22"/>
                <w:szCs w:val="22"/>
              </w:rPr>
              <w:t xml:space="preserve"> game component.</w:t>
            </w:r>
          </w:p>
          <w:p w:rsidR="00234875" w:rsidRPr="001F5CCA" w:rsidRDefault="00234875" w:rsidP="000810D0">
            <w:pPr>
              <w:pStyle w:val="ListParagraph"/>
              <w:numPr>
                <w:ilvl w:val="0"/>
                <w:numId w:val="21"/>
              </w:numPr>
              <w:spacing w:before="0"/>
              <w:rPr>
                <w:rFonts w:cs="Arial"/>
                <w:sz w:val="22"/>
                <w:szCs w:val="22"/>
              </w:rPr>
            </w:pPr>
            <w:r>
              <w:rPr>
                <w:rFonts w:cs="Arial"/>
                <w:sz w:val="22"/>
                <w:szCs w:val="22"/>
              </w:rPr>
              <w:t>Request is processed by the script/controller.</w:t>
            </w:r>
          </w:p>
          <w:p w:rsidR="00234875" w:rsidRDefault="00234875" w:rsidP="000810D0">
            <w:pPr>
              <w:pStyle w:val="ListParagraph"/>
              <w:numPr>
                <w:ilvl w:val="0"/>
                <w:numId w:val="21"/>
              </w:numPr>
              <w:spacing w:before="0"/>
              <w:rPr>
                <w:rFonts w:cs="Arial"/>
                <w:sz w:val="22"/>
                <w:szCs w:val="22"/>
              </w:rPr>
            </w:pPr>
            <w:r>
              <w:rPr>
                <w:rFonts w:cs="Arial"/>
                <w:sz w:val="22"/>
                <w:szCs w:val="22"/>
              </w:rPr>
              <w:t xml:space="preserve">The script controller loads the </w:t>
            </w:r>
            <w:r w:rsidR="009173BB">
              <w:rPr>
                <w:rFonts w:cs="Arial"/>
                <w:sz w:val="22"/>
                <w:szCs w:val="22"/>
              </w:rPr>
              <w:t>credits screen</w:t>
            </w:r>
            <w:r>
              <w:rPr>
                <w:rFonts w:cs="Arial"/>
                <w:sz w:val="22"/>
                <w:szCs w:val="22"/>
              </w:rPr>
              <w:t xml:space="preserve"> in place of the Main Menu screen.</w:t>
            </w:r>
          </w:p>
          <w:p w:rsidR="004903AC" w:rsidRDefault="004903AC" w:rsidP="000810D0">
            <w:pPr>
              <w:pStyle w:val="ListParagraph"/>
              <w:numPr>
                <w:ilvl w:val="0"/>
                <w:numId w:val="21"/>
              </w:numPr>
              <w:spacing w:before="0"/>
              <w:rPr>
                <w:rFonts w:cs="Arial"/>
                <w:sz w:val="22"/>
                <w:szCs w:val="22"/>
              </w:rPr>
            </w:pPr>
            <w:r>
              <w:rPr>
                <w:rFonts w:cs="Arial"/>
                <w:sz w:val="22"/>
                <w:szCs w:val="22"/>
              </w:rPr>
              <w:t>The credits screen is displayed until the game player presses escape.</w:t>
            </w:r>
          </w:p>
          <w:p w:rsidR="004903AC" w:rsidRPr="001F5CCA" w:rsidRDefault="004903AC" w:rsidP="000810D0">
            <w:pPr>
              <w:pStyle w:val="ListParagraph"/>
              <w:numPr>
                <w:ilvl w:val="0"/>
                <w:numId w:val="21"/>
              </w:numPr>
              <w:spacing w:before="0"/>
              <w:rPr>
                <w:rFonts w:cs="Arial"/>
                <w:sz w:val="22"/>
                <w:szCs w:val="22"/>
              </w:rPr>
            </w:pPr>
            <w:r>
              <w:rPr>
                <w:rFonts w:cs="Arial"/>
                <w:sz w:val="22"/>
                <w:szCs w:val="22"/>
              </w:rPr>
              <w:t>If escape is pressed the game player is returned to the Main Menu</w:t>
            </w:r>
            <w:r w:rsidR="00931890">
              <w:rPr>
                <w:rFonts w:cs="Arial"/>
                <w:sz w:val="22"/>
                <w:szCs w:val="22"/>
              </w:rPr>
              <w:t xml:space="preserve"> immediately</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Alternative Flows:</w:t>
            </w:r>
          </w:p>
          <w:p w:rsidR="00234875" w:rsidRPr="001F5CCA" w:rsidRDefault="00234875"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234875" w:rsidRPr="001F5CCA" w:rsidRDefault="00234875"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9173BB">
              <w:rPr>
                <w:rFonts w:ascii="Cambria" w:hAnsi="Cambria" w:cs="Arial"/>
                <w:color w:val="auto"/>
                <w:sz w:val="22"/>
                <w:szCs w:val="22"/>
              </w:rPr>
              <w:t>Credits</w:t>
            </w:r>
            <w:r>
              <w:rPr>
                <w:rFonts w:ascii="Cambria" w:hAnsi="Cambria" w:cs="Arial"/>
                <w:color w:val="auto"/>
                <w:sz w:val="22"/>
                <w:szCs w:val="22"/>
              </w:rPr>
              <w:t xml:space="preserve"> data is found</w:t>
            </w:r>
          </w:p>
          <w:p w:rsidR="00234875" w:rsidRPr="001F5CCA" w:rsidRDefault="00234875" w:rsidP="000810D0">
            <w:pPr>
              <w:pStyle w:val="Hints"/>
              <w:numPr>
                <w:ilvl w:val="0"/>
                <w:numId w:val="23"/>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9173BB">
              <w:rPr>
                <w:rFonts w:ascii="Cambria" w:hAnsi="Cambria" w:cs="Arial"/>
                <w:color w:val="auto"/>
                <w:sz w:val="22"/>
                <w:szCs w:val="22"/>
              </w:rPr>
              <w:t>Credits scene</w:t>
            </w:r>
          </w:p>
          <w:p w:rsidR="00234875" w:rsidRPr="001F5CCA" w:rsidRDefault="00234875" w:rsidP="000810D0">
            <w:pPr>
              <w:pStyle w:val="Hints"/>
              <w:numPr>
                <w:ilvl w:val="0"/>
                <w:numId w:val="23"/>
              </w:numPr>
              <w:tabs>
                <w:tab w:val="left" w:pos="432"/>
              </w:tabs>
              <w:rPr>
                <w:rFonts w:ascii="Cambria" w:hAnsi="Cambria" w:cs="Arial"/>
                <w:color w:val="auto"/>
                <w:sz w:val="22"/>
                <w:szCs w:val="22"/>
              </w:rPr>
            </w:pPr>
            <w:r w:rsidRPr="005473B3">
              <w:rPr>
                <w:rFonts w:ascii="Cambria" w:hAnsi="Cambria" w:cs="Arial"/>
                <w:color w:val="auto"/>
                <w:sz w:val="22"/>
                <w:szCs w:val="22"/>
              </w:rPr>
              <w:t>Game player will stay at the Main Menu</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Exceptions:</w:t>
            </w:r>
          </w:p>
        </w:tc>
        <w:tc>
          <w:tcPr>
            <w:tcW w:w="7110" w:type="dxa"/>
            <w:gridSpan w:val="3"/>
          </w:tcPr>
          <w:p w:rsidR="00234875" w:rsidRPr="00D14F58" w:rsidRDefault="00234875" w:rsidP="006138A4">
            <w:pPr>
              <w:spacing w:before="0"/>
              <w:rPr>
                <w:rFonts w:cs="Arial"/>
                <w:color w:val="A6A6A6"/>
                <w:sz w:val="22"/>
              </w:rPr>
            </w:pP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Frequency of Use:</w:t>
            </w:r>
          </w:p>
        </w:tc>
        <w:tc>
          <w:tcPr>
            <w:tcW w:w="7110" w:type="dxa"/>
            <w:gridSpan w:val="3"/>
          </w:tcPr>
          <w:p w:rsidR="00234875" w:rsidRPr="001F5CCA" w:rsidRDefault="009173BB" w:rsidP="006138A4">
            <w:pPr>
              <w:pStyle w:val="Hints"/>
              <w:rPr>
                <w:rFonts w:ascii="Cambria" w:hAnsi="Cambria" w:cs="Arial"/>
                <w:color w:val="auto"/>
                <w:sz w:val="22"/>
                <w:szCs w:val="22"/>
              </w:rPr>
            </w:pPr>
            <w:r>
              <w:rPr>
                <w:rFonts w:ascii="Cambria" w:hAnsi="Cambria" w:cs="Arial"/>
                <w:color w:val="auto"/>
                <w:sz w:val="22"/>
                <w:szCs w:val="22"/>
              </w:rPr>
              <w:t>This is likely going to be the least accessed use case as the game player will usually only choose this selection once. It is a very infrequently changing list that will be finalized at the end of the game’s development.</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Special Requirements:</w:t>
            </w:r>
          </w:p>
        </w:tc>
        <w:tc>
          <w:tcPr>
            <w:tcW w:w="7110" w:type="dxa"/>
            <w:gridSpan w:val="3"/>
          </w:tcPr>
          <w:p w:rsidR="00234875" w:rsidRPr="001F5CCA" w:rsidRDefault="00234875" w:rsidP="006138A4">
            <w:pPr>
              <w:rPr>
                <w:rFonts w:cs="Arial"/>
                <w:sz w:val="22"/>
                <w:szCs w:val="22"/>
              </w:rPr>
            </w:pP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Assumptions:</w:t>
            </w:r>
          </w:p>
        </w:tc>
        <w:tc>
          <w:tcPr>
            <w:tcW w:w="7110" w:type="dxa"/>
            <w:gridSpan w:val="3"/>
          </w:tcPr>
          <w:p w:rsidR="00234875" w:rsidRPr="001F5CCA" w:rsidRDefault="00234875" w:rsidP="000810D0">
            <w:pPr>
              <w:numPr>
                <w:ilvl w:val="0"/>
                <w:numId w:val="24"/>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9173BB">
              <w:rPr>
                <w:rFonts w:cs="Arial"/>
                <w:color w:val="000000" w:themeColor="text1"/>
                <w:sz w:val="22"/>
                <w:szCs w:val="22"/>
              </w:rPr>
              <w:t xml:space="preserve">Credits’ </w:t>
            </w:r>
            <w:r>
              <w:rPr>
                <w:rFonts w:cs="Arial"/>
                <w:color w:val="000000" w:themeColor="text1"/>
                <w:sz w:val="22"/>
                <w:szCs w:val="22"/>
              </w:rPr>
              <w:t xml:space="preserve">selection will take them from the Main Menu to </w:t>
            </w:r>
            <w:r w:rsidR="009173BB">
              <w:rPr>
                <w:rFonts w:cs="Arial"/>
                <w:color w:val="000000" w:themeColor="text1"/>
                <w:sz w:val="22"/>
                <w:szCs w:val="22"/>
              </w:rPr>
              <w:t>the Credits screen.</w:t>
            </w:r>
          </w:p>
          <w:p w:rsidR="00234875" w:rsidRPr="001F5CCA" w:rsidRDefault="00234875" w:rsidP="000810D0">
            <w:pPr>
              <w:pStyle w:val="Hints"/>
              <w:numPr>
                <w:ilvl w:val="0"/>
                <w:numId w:val="24"/>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234875" w:rsidRDefault="00234875"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235A7" w:rsidRPr="00D571D4" w:rsidTr="006138A4">
        <w:tc>
          <w:tcPr>
            <w:tcW w:w="1818" w:type="dxa"/>
            <w:tcBorders>
              <w:top w:val="single" w:sz="12"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235A7" w:rsidRPr="001F5CCA" w:rsidRDefault="007235A7" w:rsidP="006138A4">
            <w:pPr>
              <w:pStyle w:val="Hints"/>
              <w:rPr>
                <w:rFonts w:ascii="Cambria" w:hAnsi="Cambria" w:cs="Arial"/>
                <w:color w:val="auto"/>
                <w:sz w:val="22"/>
                <w:szCs w:val="22"/>
              </w:rPr>
            </w:pPr>
            <w:r>
              <w:rPr>
                <w:rFonts w:ascii="Cambria" w:hAnsi="Cambria" w:cs="Arial"/>
                <w:color w:val="auto"/>
                <w:sz w:val="22"/>
                <w:szCs w:val="22"/>
              </w:rPr>
              <w:t>Case 4</w:t>
            </w: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235A7" w:rsidRPr="001F5CCA" w:rsidRDefault="007235A7" w:rsidP="007235A7">
            <w:pPr>
              <w:pStyle w:val="Hints"/>
              <w:rPr>
                <w:rFonts w:ascii="Cambria" w:hAnsi="Cambria" w:cs="Arial"/>
                <w:color w:val="auto"/>
                <w:sz w:val="22"/>
                <w:szCs w:val="22"/>
              </w:rPr>
            </w:pPr>
            <w:r>
              <w:rPr>
                <w:rFonts w:ascii="Cambria" w:hAnsi="Cambria" w:cs="Arial"/>
                <w:color w:val="auto"/>
                <w:sz w:val="22"/>
                <w:szCs w:val="22"/>
              </w:rPr>
              <w:t>View Game Controls</w:t>
            </w: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235A7" w:rsidRPr="001F5CCA" w:rsidRDefault="004903AC" w:rsidP="006138A4">
            <w:pPr>
              <w:rPr>
                <w:rFonts w:cs="Arial"/>
                <w:sz w:val="22"/>
                <w:szCs w:val="22"/>
              </w:rPr>
            </w:pPr>
            <w:r>
              <w:rPr>
                <w:rFonts w:cs="Arial"/>
                <w:sz w:val="22"/>
                <w:szCs w:val="22"/>
              </w:rPr>
              <w:t>Jonathan Nabors</w:t>
            </w: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235A7" w:rsidRPr="001F5CCA" w:rsidRDefault="004903AC" w:rsidP="006138A4">
            <w:pPr>
              <w:rPr>
                <w:rFonts w:cs="Arial"/>
                <w:sz w:val="22"/>
                <w:szCs w:val="22"/>
              </w:rPr>
            </w:pPr>
            <w:r>
              <w:rPr>
                <w:rFonts w:cs="Arial"/>
                <w:sz w:val="22"/>
                <w:szCs w:val="22"/>
              </w:rPr>
              <w:t>3/13/2015</w:t>
            </w:r>
          </w:p>
        </w:tc>
      </w:tr>
      <w:tr w:rsidR="007235A7" w:rsidRPr="00D571D4" w:rsidTr="006138A4">
        <w:tc>
          <w:tcPr>
            <w:tcW w:w="2628" w:type="dxa"/>
            <w:gridSpan w:val="2"/>
            <w:tcBorders>
              <w:top w:val="single" w:sz="6" w:space="0" w:color="auto"/>
            </w:tcBorders>
          </w:tcPr>
          <w:p w:rsidR="007235A7" w:rsidRPr="001F5CCA" w:rsidRDefault="007235A7"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235A7" w:rsidRPr="001F5CCA" w:rsidRDefault="007235A7"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viewing the game’s control scheme.</w:t>
            </w:r>
            <w:r w:rsidRPr="001F5CCA">
              <w:rPr>
                <w:rFonts w:ascii="Cambria" w:hAnsi="Cambria" w:cs="Arial"/>
                <w:color w:val="auto"/>
                <w:sz w:val="22"/>
                <w:szCs w:val="22"/>
              </w:rPr>
              <w:t xml:space="preserve"> </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lastRenderedPageBreak/>
              <w:t>Description:</w:t>
            </w:r>
          </w:p>
        </w:tc>
        <w:tc>
          <w:tcPr>
            <w:tcW w:w="7110" w:type="dxa"/>
            <w:gridSpan w:val="3"/>
          </w:tcPr>
          <w:p w:rsidR="007235A7" w:rsidRPr="001F5CCA" w:rsidRDefault="007235A7" w:rsidP="00441C9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view the </w:t>
            </w:r>
            <w:r w:rsidR="00441C9B">
              <w:rPr>
                <w:rFonts w:ascii="Cambria" w:hAnsi="Cambria" w:cs="Arial"/>
                <w:color w:val="auto"/>
                <w:sz w:val="22"/>
                <w:szCs w:val="22"/>
              </w:rPr>
              <w:t>game’s control scheme from the Main Menu. This is so the player knows exactly which buttons correspond with their in-game actions.</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Trigger:</w:t>
            </w:r>
          </w:p>
        </w:tc>
        <w:tc>
          <w:tcPr>
            <w:tcW w:w="7110" w:type="dxa"/>
            <w:gridSpan w:val="3"/>
          </w:tcPr>
          <w:p w:rsidR="007235A7" w:rsidRPr="001F5CCA" w:rsidRDefault="007235A7" w:rsidP="00BF11D3">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w:t>
            </w:r>
            <w:r w:rsidR="00BF11D3">
              <w:rPr>
                <w:rFonts w:ascii="Cambria" w:hAnsi="Cambria" w:cs="Arial"/>
                <w:color w:val="auto"/>
                <w:sz w:val="22"/>
                <w:szCs w:val="22"/>
              </w:rPr>
              <w:t>View Controls’</w:t>
            </w:r>
            <w:r>
              <w:rPr>
                <w:rFonts w:ascii="Cambria" w:hAnsi="Cambria" w:cs="Arial"/>
                <w:color w:val="auto"/>
                <w:sz w:val="22"/>
                <w:szCs w:val="22"/>
              </w:rPr>
              <w:t xml:space="preserve"> menu object from the Main Menu.</w:t>
            </w:r>
          </w:p>
        </w:tc>
      </w:tr>
      <w:tr w:rsidR="007235A7" w:rsidRPr="00D571D4" w:rsidTr="006138A4">
        <w:trPr>
          <w:trHeight w:val="813"/>
        </w:trPr>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Preconditions:</w:t>
            </w:r>
          </w:p>
        </w:tc>
        <w:tc>
          <w:tcPr>
            <w:tcW w:w="7110" w:type="dxa"/>
            <w:gridSpan w:val="3"/>
          </w:tcPr>
          <w:p w:rsidR="00BF11D3" w:rsidRPr="00BF11D3" w:rsidRDefault="00BF11D3" w:rsidP="000810D0">
            <w:pPr>
              <w:pStyle w:val="Hints"/>
              <w:numPr>
                <w:ilvl w:val="0"/>
                <w:numId w:val="25"/>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7235A7" w:rsidRPr="003C22DC" w:rsidRDefault="007235A7" w:rsidP="000810D0">
            <w:pPr>
              <w:pStyle w:val="Hints"/>
              <w:numPr>
                <w:ilvl w:val="0"/>
                <w:numId w:val="25"/>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7235A7" w:rsidRPr="003C22DC" w:rsidRDefault="007235A7" w:rsidP="000810D0">
            <w:pPr>
              <w:pStyle w:val="Hints"/>
              <w:numPr>
                <w:ilvl w:val="0"/>
                <w:numId w:val="25"/>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235A7" w:rsidRPr="001F5CCA" w:rsidRDefault="007235A7" w:rsidP="000810D0">
            <w:pPr>
              <w:pStyle w:val="Hints"/>
              <w:numPr>
                <w:ilvl w:val="0"/>
                <w:numId w:val="25"/>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Postconditions:</w:t>
            </w:r>
          </w:p>
        </w:tc>
        <w:tc>
          <w:tcPr>
            <w:tcW w:w="7110" w:type="dxa"/>
            <w:gridSpan w:val="3"/>
          </w:tcPr>
          <w:p w:rsidR="007235A7" w:rsidRPr="001F5CCA" w:rsidRDefault="007235A7" w:rsidP="00BF11D3">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the </w:t>
            </w:r>
            <w:r w:rsidR="00BF11D3">
              <w:rPr>
                <w:rFonts w:cs="Arial"/>
                <w:sz w:val="22"/>
                <w:szCs w:val="22"/>
              </w:rPr>
              <w:t>Controls</w:t>
            </w:r>
            <w:r>
              <w:rPr>
                <w:rFonts w:cs="Arial"/>
                <w:sz w:val="22"/>
                <w:szCs w:val="22"/>
              </w:rPr>
              <w:t xml:space="preserve"> screen.</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Normal Flow:</w:t>
            </w:r>
          </w:p>
        </w:tc>
        <w:tc>
          <w:tcPr>
            <w:tcW w:w="7110" w:type="dxa"/>
            <w:gridSpan w:val="3"/>
          </w:tcPr>
          <w:p w:rsidR="007235A7" w:rsidRDefault="007235A7" w:rsidP="000810D0">
            <w:pPr>
              <w:pStyle w:val="ListParagraph"/>
              <w:numPr>
                <w:ilvl w:val="0"/>
                <w:numId w:val="26"/>
              </w:numPr>
              <w:spacing w:before="0"/>
              <w:rPr>
                <w:rFonts w:cs="Arial"/>
                <w:sz w:val="22"/>
                <w:szCs w:val="22"/>
              </w:rPr>
            </w:pPr>
            <w:r>
              <w:rPr>
                <w:rFonts w:cs="Arial"/>
                <w:sz w:val="22"/>
                <w:szCs w:val="22"/>
              </w:rPr>
              <w:t>The ‘</w:t>
            </w:r>
            <w:r w:rsidR="009A00B5">
              <w:rPr>
                <w:rFonts w:cs="Arial"/>
                <w:sz w:val="22"/>
                <w:szCs w:val="22"/>
              </w:rPr>
              <w:t>View Controls’</w:t>
            </w:r>
            <w:r>
              <w:rPr>
                <w:rFonts w:cs="Arial"/>
                <w:sz w:val="22"/>
                <w:szCs w:val="22"/>
              </w:rPr>
              <w:t xml:space="preserve"> option is selected from the Main Menu</w:t>
            </w:r>
          </w:p>
          <w:p w:rsidR="007235A7" w:rsidRPr="001F5CCA" w:rsidRDefault="007235A7" w:rsidP="000810D0">
            <w:pPr>
              <w:pStyle w:val="ListParagraph"/>
              <w:numPr>
                <w:ilvl w:val="0"/>
                <w:numId w:val="26"/>
              </w:numPr>
              <w:spacing w:before="0"/>
              <w:rPr>
                <w:rFonts w:cs="Arial"/>
                <w:sz w:val="22"/>
                <w:szCs w:val="22"/>
              </w:rPr>
            </w:pPr>
            <w:r>
              <w:rPr>
                <w:rFonts w:cs="Arial"/>
                <w:sz w:val="22"/>
                <w:szCs w:val="22"/>
              </w:rPr>
              <w:t>The Main Menu controller script accepts request from the ‘</w:t>
            </w:r>
            <w:r w:rsidR="009A00B5">
              <w:rPr>
                <w:rFonts w:cs="Arial"/>
                <w:sz w:val="22"/>
                <w:szCs w:val="22"/>
              </w:rPr>
              <w:t>View Controls’</w:t>
            </w:r>
            <w:r>
              <w:rPr>
                <w:rFonts w:cs="Arial"/>
                <w:sz w:val="22"/>
                <w:szCs w:val="22"/>
              </w:rPr>
              <w:t xml:space="preserve"> game component.</w:t>
            </w:r>
          </w:p>
          <w:p w:rsidR="007235A7" w:rsidRPr="001F5CCA" w:rsidRDefault="007235A7" w:rsidP="000810D0">
            <w:pPr>
              <w:pStyle w:val="ListParagraph"/>
              <w:numPr>
                <w:ilvl w:val="0"/>
                <w:numId w:val="26"/>
              </w:numPr>
              <w:spacing w:before="0"/>
              <w:rPr>
                <w:rFonts w:cs="Arial"/>
                <w:sz w:val="22"/>
                <w:szCs w:val="22"/>
              </w:rPr>
            </w:pPr>
            <w:r>
              <w:rPr>
                <w:rFonts w:cs="Arial"/>
                <w:sz w:val="22"/>
                <w:szCs w:val="22"/>
              </w:rPr>
              <w:t>Request is processed by the script/controller.</w:t>
            </w:r>
          </w:p>
          <w:p w:rsidR="007235A7" w:rsidRDefault="007235A7" w:rsidP="000810D0">
            <w:pPr>
              <w:pStyle w:val="ListParagraph"/>
              <w:numPr>
                <w:ilvl w:val="0"/>
                <w:numId w:val="26"/>
              </w:numPr>
              <w:spacing w:before="0"/>
              <w:rPr>
                <w:rFonts w:cs="Arial"/>
                <w:sz w:val="22"/>
                <w:szCs w:val="22"/>
              </w:rPr>
            </w:pPr>
            <w:r>
              <w:rPr>
                <w:rFonts w:cs="Arial"/>
                <w:sz w:val="22"/>
                <w:szCs w:val="22"/>
              </w:rPr>
              <w:t xml:space="preserve">The script controller loads the </w:t>
            </w:r>
            <w:r w:rsidR="009A00B5">
              <w:rPr>
                <w:rFonts w:cs="Arial"/>
                <w:sz w:val="22"/>
                <w:szCs w:val="22"/>
              </w:rPr>
              <w:t>controls</w:t>
            </w:r>
            <w:r>
              <w:rPr>
                <w:rFonts w:cs="Arial"/>
                <w:sz w:val="22"/>
                <w:szCs w:val="22"/>
              </w:rPr>
              <w:t xml:space="preserve"> screen in place of the Main Menu screen.</w:t>
            </w:r>
          </w:p>
          <w:p w:rsidR="00931890" w:rsidRDefault="00931890" w:rsidP="000810D0">
            <w:pPr>
              <w:pStyle w:val="ListParagraph"/>
              <w:numPr>
                <w:ilvl w:val="0"/>
                <w:numId w:val="26"/>
              </w:numPr>
              <w:spacing w:before="0"/>
              <w:rPr>
                <w:rFonts w:cs="Arial"/>
                <w:sz w:val="22"/>
                <w:szCs w:val="22"/>
              </w:rPr>
            </w:pPr>
            <w:r>
              <w:rPr>
                <w:rFonts w:cs="Arial"/>
                <w:sz w:val="22"/>
                <w:szCs w:val="22"/>
              </w:rPr>
              <w:t>The control scheme screen is shown until the game player presses escape.</w:t>
            </w:r>
          </w:p>
          <w:p w:rsidR="00931890" w:rsidRDefault="00931890" w:rsidP="000810D0">
            <w:pPr>
              <w:pStyle w:val="ListParagraph"/>
              <w:numPr>
                <w:ilvl w:val="0"/>
                <w:numId w:val="26"/>
              </w:numPr>
              <w:spacing w:before="0"/>
              <w:rPr>
                <w:rFonts w:cs="Arial"/>
                <w:sz w:val="22"/>
                <w:szCs w:val="22"/>
              </w:rPr>
            </w:pPr>
            <w:r>
              <w:rPr>
                <w:rFonts w:cs="Arial"/>
                <w:sz w:val="22"/>
                <w:szCs w:val="22"/>
              </w:rPr>
              <w:t>When the game player presses escape, the control scheme is cleared from the scene</w:t>
            </w:r>
          </w:p>
          <w:p w:rsidR="00931890" w:rsidRPr="001F5CCA" w:rsidRDefault="00931890" w:rsidP="000810D0">
            <w:pPr>
              <w:pStyle w:val="ListParagraph"/>
              <w:numPr>
                <w:ilvl w:val="0"/>
                <w:numId w:val="26"/>
              </w:numPr>
              <w:spacing w:before="0"/>
              <w:rPr>
                <w:rFonts w:cs="Arial"/>
                <w:sz w:val="22"/>
                <w:szCs w:val="22"/>
              </w:rPr>
            </w:pPr>
            <w:r>
              <w:rPr>
                <w:rFonts w:cs="Arial"/>
                <w:sz w:val="22"/>
                <w:szCs w:val="22"/>
              </w:rPr>
              <w:t>The game player is returned to the Main Menu immediately</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Alternative Flows:</w:t>
            </w:r>
          </w:p>
          <w:p w:rsidR="007235A7" w:rsidRPr="001F5CCA" w:rsidRDefault="007235A7"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235A7" w:rsidRPr="001F5CCA" w:rsidRDefault="007235A7"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9A00B5">
              <w:rPr>
                <w:rFonts w:ascii="Cambria" w:hAnsi="Cambria" w:cs="Arial"/>
                <w:color w:val="auto"/>
                <w:sz w:val="22"/>
                <w:szCs w:val="22"/>
              </w:rPr>
              <w:t>Controls</w:t>
            </w:r>
            <w:r>
              <w:rPr>
                <w:rFonts w:ascii="Cambria" w:hAnsi="Cambria" w:cs="Arial"/>
                <w:color w:val="auto"/>
                <w:sz w:val="22"/>
                <w:szCs w:val="22"/>
              </w:rPr>
              <w:t xml:space="preserve"> data is found</w:t>
            </w:r>
          </w:p>
          <w:p w:rsidR="007235A7" w:rsidRPr="001F5CCA" w:rsidRDefault="007235A7" w:rsidP="000810D0">
            <w:pPr>
              <w:pStyle w:val="Hints"/>
              <w:numPr>
                <w:ilvl w:val="0"/>
                <w:numId w:val="27"/>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9A00B5">
              <w:rPr>
                <w:rFonts w:ascii="Cambria" w:hAnsi="Cambria" w:cs="Arial"/>
                <w:color w:val="auto"/>
                <w:sz w:val="22"/>
                <w:szCs w:val="22"/>
              </w:rPr>
              <w:t>Controls</w:t>
            </w:r>
            <w:r>
              <w:rPr>
                <w:rFonts w:ascii="Cambria" w:hAnsi="Cambria" w:cs="Arial"/>
                <w:color w:val="auto"/>
                <w:sz w:val="22"/>
                <w:szCs w:val="22"/>
              </w:rPr>
              <w:t xml:space="preserve"> scene</w:t>
            </w:r>
          </w:p>
          <w:p w:rsidR="007235A7" w:rsidRPr="001F5CCA" w:rsidRDefault="007235A7" w:rsidP="000810D0">
            <w:pPr>
              <w:pStyle w:val="Hints"/>
              <w:numPr>
                <w:ilvl w:val="0"/>
                <w:numId w:val="27"/>
              </w:numPr>
              <w:tabs>
                <w:tab w:val="left" w:pos="432"/>
              </w:tabs>
              <w:rPr>
                <w:rFonts w:ascii="Cambria" w:hAnsi="Cambria" w:cs="Arial"/>
                <w:color w:val="auto"/>
                <w:sz w:val="22"/>
                <w:szCs w:val="22"/>
              </w:rPr>
            </w:pPr>
            <w:r w:rsidRPr="005473B3">
              <w:rPr>
                <w:rFonts w:ascii="Cambria" w:hAnsi="Cambria" w:cs="Arial"/>
                <w:color w:val="auto"/>
                <w:sz w:val="22"/>
                <w:szCs w:val="22"/>
              </w:rPr>
              <w:t>Game player will stay at the Main Menu</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Exceptions:</w:t>
            </w:r>
          </w:p>
        </w:tc>
        <w:tc>
          <w:tcPr>
            <w:tcW w:w="7110" w:type="dxa"/>
            <w:gridSpan w:val="3"/>
          </w:tcPr>
          <w:p w:rsidR="007235A7" w:rsidRPr="00D14F58" w:rsidRDefault="007235A7" w:rsidP="006138A4">
            <w:pPr>
              <w:spacing w:before="0"/>
              <w:rPr>
                <w:rFonts w:cs="Arial"/>
                <w:color w:val="A6A6A6"/>
                <w:sz w:val="22"/>
              </w:rPr>
            </w:pP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Frequency of Use:</w:t>
            </w:r>
          </w:p>
        </w:tc>
        <w:tc>
          <w:tcPr>
            <w:tcW w:w="7110" w:type="dxa"/>
            <w:gridSpan w:val="3"/>
          </w:tcPr>
          <w:p w:rsidR="007235A7" w:rsidRPr="001F5CCA" w:rsidRDefault="009A00B5" w:rsidP="006138A4">
            <w:pPr>
              <w:pStyle w:val="Hints"/>
              <w:rPr>
                <w:rFonts w:ascii="Cambria" w:hAnsi="Cambria" w:cs="Arial"/>
                <w:color w:val="auto"/>
                <w:sz w:val="22"/>
                <w:szCs w:val="22"/>
              </w:rPr>
            </w:pPr>
            <w:r>
              <w:rPr>
                <w:rFonts w:ascii="Cambria" w:hAnsi="Cambria" w:cs="Arial"/>
                <w:color w:val="auto"/>
                <w:sz w:val="22"/>
                <w:szCs w:val="22"/>
              </w:rPr>
              <w:t>Similar to the ‘Credits’ option, the player will likely only access this screen a handful of times at maximum. The game’s controls are similar to the controls found on other games of this type, so the player should already know how to play this game if they have played other games before.</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Special Requirements:</w:t>
            </w:r>
          </w:p>
        </w:tc>
        <w:tc>
          <w:tcPr>
            <w:tcW w:w="7110" w:type="dxa"/>
            <w:gridSpan w:val="3"/>
          </w:tcPr>
          <w:p w:rsidR="007235A7" w:rsidRPr="001F5CCA" w:rsidRDefault="007235A7" w:rsidP="006138A4">
            <w:pPr>
              <w:rPr>
                <w:rFonts w:cs="Arial"/>
                <w:sz w:val="22"/>
                <w:szCs w:val="22"/>
              </w:rPr>
            </w:pP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Assumptions:</w:t>
            </w:r>
          </w:p>
        </w:tc>
        <w:tc>
          <w:tcPr>
            <w:tcW w:w="7110" w:type="dxa"/>
            <w:gridSpan w:val="3"/>
          </w:tcPr>
          <w:p w:rsidR="007235A7" w:rsidRPr="001F5CCA" w:rsidRDefault="007235A7" w:rsidP="000810D0">
            <w:pPr>
              <w:numPr>
                <w:ilvl w:val="0"/>
                <w:numId w:val="28"/>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9A00B5">
              <w:rPr>
                <w:rFonts w:cs="Arial"/>
                <w:color w:val="000000" w:themeColor="text1"/>
                <w:sz w:val="22"/>
                <w:szCs w:val="22"/>
              </w:rPr>
              <w:t>View Controls’</w:t>
            </w:r>
            <w:r>
              <w:rPr>
                <w:rFonts w:cs="Arial"/>
                <w:color w:val="000000" w:themeColor="text1"/>
                <w:sz w:val="22"/>
                <w:szCs w:val="22"/>
              </w:rPr>
              <w:t xml:space="preserve"> selection will take them from the Main Menu to the </w:t>
            </w:r>
            <w:r w:rsidR="009A00B5">
              <w:rPr>
                <w:rFonts w:cs="Arial"/>
                <w:color w:val="000000" w:themeColor="text1"/>
                <w:sz w:val="22"/>
                <w:szCs w:val="22"/>
              </w:rPr>
              <w:t>controls</w:t>
            </w:r>
            <w:r>
              <w:rPr>
                <w:rFonts w:cs="Arial"/>
                <w:color w:val="000000" w:themeColor="text1"/>
                <w:sz w:val="22"/>
                <w:szCs w:val="22"/>
              </w:rPr>
              <w:t xml:space="preserve"> screen.</w:t>
            </w:r>
          </w:p>
          <w:p w:rsidR="007235A7" w:rsidRPr="001F5CCA" w:rsidRDefault="007235A7" w:rsidP="000810D0">
            <w:pPr>
              <w:pStyle w:val="Hints"/>
              <w:numPr>
                <w:ilvl w:val="0"/>
                <w:numId w:val="28"/>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234875" w:rsidRDefault="00234875"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2495F" w:rsidRPr="00D571D4" w:rsidTr="006138A4">
        <w:tc>
          <w:tcPr>
            <w:tcW w:w="1818" w:type="dxa"/>
            <w:tcBorders>
              <w:top w:val="single" w:sz="12"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2495F" w:rsidRPr="001F5CCA" w:rsidRDefault="0072495F" w:rsidP="006138A4">
            <w:pPr>
              <w:pStyle w:val="Hints"/>
              <w:rPr>
                <w:rFonts w:ascii="Cambria" w:hAnsi="Cambria" w:cs="Arial"/>
                <w:color w:val="auto"/>
                <w:sz w:val="22"/>
                <w:szCs w:val="22"/>
              </w:rPr>
            </w:pPr>
            <w:r>
              <w:rPr>
                <w:rFonts w:ascii="Cambria" w:hAnsi="Cambria" w:cs="Arial"/>
                <w:color w:val="auto"/>
                <w:sz w:val="22"/>
                <w:szCs w:val="22"/>
              </w:rPr>
              <w:t>Case 5</w:t>
            </w: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2495F" w:rsidRPr="001F5CCA" w:rsidRDefault="0072495F" w:rsidP="006138A4">
            <w:pPr>
              <w:pStyle w:val="Hints"/>
              <w:rPr>
                <w:rFonts w:ascii="Cambria" w:hAnsi="Cambria" w:cs="Arial"/>
                <w:color w:val="auto"/>
                <w:sz w:val="22"/>
                <w:szCs w:val="22"/>
              </w:rPr>
            </w:pPr>
            <w:r>
              <w:rPr>
                <w:rFonts w:ascii="Cambria" w:hAnsi="Cambria" w:cs="Arial"/>
                <w:color w:val="auto"/>
                <w:sz w:val="22"/>
                <w:szCs w:val="22"/>
              </w:rPr>
              <w:t>Exit to Desktop</w:t>
            </w: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2495F" w:rsidRPr="001F5CCA" w:rsidRDefault="00931890" w:rsidP="006138A4">
            <w:pPr>
              <w:rPr>
                <w:rFonts w:cs="Arial"/>
                <w:sz w:val="22"/>
                <w:szCs w:val="22"/>
              </w:rPr>
            </w:pPr>
            <w:r>
              <w:rPr>
                <w:rFonts w:cs="Arial"/>
                <w:sz w:val="22"/>
                <w:szCs w:val="22"/>
              </w:rPr>
              <w:t>Jonathan Nabors</w:t>
            </w: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2495F" w:rsidRPr="001F5CCA" w:rsidRDefault="00931890" w:rsidP="006138A4">
            <w:pPr>
              <w:rPr>
                <w:rFonts w:cs="Arial"/>
                <w:sz w:val="22"/>
                <w:szCs w:val="22"/>
              </w:rPr>
            </w:pPr>
            <w:r>
              <w:rPr>
                <w:rFonts w:cs="Arial"/>
                <w:sz w:val="22"/>
                <w:szCs w:val="22"/>
              </w:rPr>
              <w:t>3/8/2015</w:t>
            </w:r>
          </w:p>
        </w:tc>
      </w:tr>
      <w:tr w:rsidR="0072495F" w:rsidRPr="00D571D4" w:rsidTr="006138A4">
        <w:tc>
          <w:tcPr>
            <w:tcW w:w="2628" w:type="dxa"/>
            <w:gridSpan w:val="2"/>
            <w:tcBorders>
              <w:top w:val="single" w:sz="6" w:space="0" w:color="auto"/>
            </w:tcBorders>
          </w:tcPr>
          <w:p w:rsidR="0072495F" w:rsidRPr="001F5CCA" w:rsidRDefault="0072495F"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exiting the game from the Main Menu screen.</w:t>
            </w:r>
            <w:r w:rsidRPr="001F5CCA">
              <w:rPr>
                <w:rFonts w:ascii="Cambria" w:hAnsi="Cambria" w:cs="Arial"/>
                <w:color w:val="auto"/>
                <w:sz w:val="22"/>
                <w:szCs w:val="22"/>
              </w:rPr>
              <w:t xml:space="preserve"> </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lastRenderedPageBreak/>
              <w:t>Description:</w:t>
            </w:r>
          </w:p>
        </w:tc>
        <w:tc>
          <w:tcPr>
            <w:tcW w:w="7110" w:type="dxa"/>
            <w:gridSpan w:val="3"/>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exit the current game from the Main Menu screen and be returned to the desktop of their computer.</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Trigger:</w:t>
            </w:r>
          </w:p>
        </w:tc>
        <w:tc>
          <w:tcPr>
            <w:tcW w:w="7110" w:type="dxa"/>
            <w:gridSpan w:val="3"/>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Exit to Desktop’ menu object from the Main Menu.</w:t>
            </w:r>
          </w:p>
        </w:tc>
      </w:tr>
      <w:tr w:rsidR="0072495F" w:rsidRPr="00D571D4" w:rsidTr="006138A4">
        <w:trPr>
          <w:trHeight w:val="813"/>
        </w:trPr>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Preconditions:</w:t>
            </w:r>
          </w:p>
        </w:tc>
        <w:tc>
          <w:tcPr>
            <w:tcW w:w="7110" w:type="dxa"/>
            <w:gridSpan w:val="3"/>
          </w:tcPr>
          <w:p w:rsidR="005473B3" w:rsidRPr="005473B3" w:rsidRDefault="005473B3" w:rsidP="000810D0">
            <w:pPr>
              <w:pStyle w:val="Hints"/>
              <w:numPr>
                <w:ilvl w:val="0"/>
                <w:numId w:val="29"/>
              </w:numPr>
              <w:ind w:left="360"/>
              <w:rPr>
                <w:rFonts w:ascii="Cambria" w:hAnsi="Cambria" w:cs="Arial"/>
                <w:b/>
                <w:color w:val="auto"/>
                <w:sz w:val="22"/>
                <w:szCs w:val="22"/>
              </w:rPr>
            </w:pPr>
            <w:r>
              <w:rPr>
                <w:rFonts w:ascii="Cambria" w:hAnsi="Cambria" w:cs="Arial"/>
                <w:color w:val="auto"/>
                <w:sz w:val="22"/>
                <w:szCs w:val="22"/>
              </w:rPr>
              <w:t>The game player must be at the main menu</w:t>
            </w:r>
          </w:p>
          <w:p w:rsidR="0072495F" w:rsidRPr="003C22DC" w:rsidRDefault="0072495F" w:rsidP="000810D0">
            <w:pPr>
              <w:pStyle w:val="Hints"/>
              <w:numPr>
                <w:ilvl w:val="0"/>
                <w:numId w:val="29"/>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72495F" w:rsidRPr="003C22DC" w:rsidRDefault="0072495F" w:rsidP="000810D0">
            <w:pPr>
              <w:pStyle w:val="Hints"/>
              <w:numPr>
                <w:ilvl w:val="0"/>
                <w:numId w:val="29"/>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2495F" w:rsidRPr="001F5CCA" w:rsidRDefault="0072495F" w:rsidP="000810D0">
            <w:pPr>
              <w:pStyle w:val="Hints"/>
              <w:numPr>
                <w:ilvl w:val="0"/>
                <w:numId w:val="29"/>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Postconditions:</w:t>
            </w:r>
          </w:p>
        </w:tc>
        <w:tc>
          <w:tcPr>
            <w:tcW w:w="7110" w:type="dxa"/>
            <w:gridSpan w:val="3"/>
          </w:tcPr>
          <w:p w:rsidR="0072495F" w:rsidRPr="001F5CCA" w:rsidRDefault="0072495F" w:rsidP="005473B3">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w:t>
            </w:r>
            <w:r w:rsidR="005473B3">
              <w:rPr>
                <w:rFonts w:cs="Arial"/>
                <w:sz w:val="22"/>
                <w:szCs w:val="22"/>
              </w:rPr>
              <w:t>desktop of their computer. All game processes will be terminated.</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Normal Flow:</w:t>
            </w:r>
          </w:p>
        </w:tc>
        <w:tc>
          <w:tcPr>
            <w:tcW w:w="7110" w:type="dxa"/>
            <w:gridSpan w:val="3"/>
          </w:tcPr>
          <w:p w:rsidR="0072495F" w:rsidRDefault="0072495F" w:rsidP="000810D0">
            <w:pPr>
              <w:pStyle w:val="ListParagraph"/>
              <w:numPr>
                <w:ilvl w:val="0"/>
                <w:numId w:val="30"/>
              </w:numPr>
              <w:spacing w:before="0"/>
              <w:rPr>
                <w:rFonts w:cs="Arial"/>
                <w:sz w:val="22"/>
                <w:szCs w:val="22"/>
              </w:rPr>
            </w:pPr>
            <w:r>
              <w:rPr>
                <w:rFonts w:cs="Arial"/>
                <w:sz w:val="22"/>
                <w:szCs w:val="22"/>
              </w:rPr>
              <w:t>The ‘</w:t>
            </w:r>
            <w:r w:rsidR="005473B3">
              <w:rPr>
                <w:rFonts w:cs="Arial"/>
                <w:sz w:val="22"/>
                <w:szCs w:val="22"/>
              </w:rPr>
              <w:t>Exit to Desktop</w:t>
            </w:r>
            <w:r>
              <w:rPr>
                <w:rFonts w:cs="Arial"/>
                <w:sz w:val="22"/>
                <w:szCs w:val="22"/>
              </w:rPr>
              <w:t>’ option is selected from the Main Menu</w:t>
            </w:r>
          </w:p>
          <w:p w:rsidR="0072495F" w:rsidRPr="001F5CCA" w:rsidRDefault="0072495F" w:rsidP="000810D0">
            <w:pPr>
              <w:pStyle w:val="ListParagraph"/>
              <w:numPr>
                <w:ilvl w:val="0"/>
                <w:numId w:val="30"/>
              </w:numPr>
              <w:spacing w:before="0"/>
              <w:rPr>
                <w:rFonts w:cs="Arial"/>
                <w:sz w:val="22"/>
                <w:szCs w:val="22"/>
              </w:rPr>
            </w:pPr>
            <w:r>
              <w:rPr>
                <w:rFonts w:cs="Arial"/>
                <w:sz w:val="22"/>
                <w:szCs w:val="22"/>
              </w:rPr>
              <w:t>The Main Menu controller script accepts request from the ‘</w:t>
            </w:r>
            <w:r w:rsidR="005473B3">
              <w:rPr>
                <w:rFonts w:cs="Arial"/>
                <w:sz w:val="22"/>
                <w:szCs w:val="22"/>
              </w:rPr>
              <w:t>Exit to Desktop</w:t>
            </w:r>
            <w:r>
              <w:rPr>
                <w:rFonts w:cs="Arial"/>
                <w:sz w:val="22"/>
                <w:szCs w:val="22"/>
              </w:rPr>
              <w:t>’ game component.</w:t>
            </w:r>
          </w:p>
          <w:p w:rsidR="0072495F" w:rsidRPr="001F5CCA" w:rsidRDefault="0072495F" w:rsidP="000810D0">
            <w:pPr>
              <w:pStyle w:val="ListParagraph"/>
              <w:numPr>
                <w:ilvl w:val="0"/>
                <w:numId w:val="30"/>
              </w:numPr>
              <w:spacing w:before="0"/>
              <w:rPr>
                <w:rFonts w:cs="Arial"/>
                <w:sz w:val="22"/>
                <w:szCs w:val="22"/>
              </w:rPr>
            </w:pPr>
            <w:r>
              <w:rPr>
                <w:rFonts w:cs="Arial"/>
                <w:sz w:val="22"/>
                <w:szCs w:val="22"/>
              </w:rPr>
              <w:t>Request is processed by the script/controller.</w:t>
            </w:r>
          </w:p>
          <w:p w:rsidR="0072495F" w:rsidRDefault="0072495F" w:rsidP="000810D0">
            <w:pPr>
              <w:pStyle w:val="ListParagraph"/>
              <w:numPr>
                <w:ilvl w:val="0"/>
                <w:numId w:val="30"/>
              </w:numPr>
              <w:spacing w:before="0"/>
              <w:rPr>
                <w:rFonts w:cs="Arial"/>
                <w:sz w:val="22"/>
                <w:szCs w:val="22"/>
              </w:rPr>
            </w:pPr>
            <w:r>
              <w:rPr>
                <w:rFonts w:cs="Arial"/>
                <w:sz w:val="22"/>
                <w:szCs w:val="22"/>
              </w:rPr>
              <w:t xml:space="preserve">The script controller </w:t>
            </w:r>
            <w:r w:rsidR="005473B3">
              <w:rPr>
                <w:rFonts w:cs="Arial"/>
                <w:sz w:val="22"/>
                <w:szCs w:val="22"/>
              </w:rPr>
              <w:t>kills the current game session and all game-related processes are ended.</w:t>
            </w:r>
          </w:p>
          <w:p w:rsidR="00931890" w:rsidRPr="001F5CCA" w:rsidRDefault="00931890" w:rsidP="000810D0">
            <w:pPr>
              <w:pStyle w:val="ListParagraph"/>
              <w:numPr>
                <w:ilvl w:val="0"/>
                <w:numId w:val="30"/>
              </w:numPr>
              <w:spacing w:before="0"/>
              <w:rPr>
                <w:rFonts w:cs="Arial"/>
                <w:sz w:val="22"/>
                <w:szCs w:val="22"/>
              </w:rPr>
            </w:pPr>
            <w:r>
              <w:rPr>
                <w:rFonts w:cs="Arial"/>
                <w:sz w:val="22"/>
                <w:szCs w:val="22"/>
              </w:rPr>
              <w:t>The game player is presented with the desktop.</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Alternative Flows:</w:t>
            </w:r>
          </w:p>
          <w:p w:rsidR="0072495F" w:rsidRPr="001F5CCA" w:rsidRDefault="0072495F"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2495F" w:rsidRPr="001F5CCA" w:rsidRDefault="0072495F"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sidR="005473B3">
              <w:rPr>
                <w:rFonts w:ascii="Cambria" w:hAnsi="Cambria" w:cs="Arial"/>
                <w:color w:val="auto"/>
                <w:sz w:val="22"/>
                <w:szCs w:val="22"/>
              </w:rPr>
              <w:t>the script does not execute the game’s termination protocol</w:t>
            </w:r>
          </w:p>
          <w:p w:rsidR="0072495F" w:rsidRPr="001F5CCA" w:rsidRDefault="0072495F" w:rsidP="000810D0">
            <w:pPr>
              <w:pStyle w:val="Hints"/>
              <w:numPr>
                <w:ilvl w:val="0"/>
                <w:numId w:val="31"/>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5473B3">
              <w:rPr>
                <w:rFonts w:ascii="Cambria" w:hAnsi="Cambria" w:cs="Arial"/>
                <w:color w:val="auto"/>
                <w:sz w:val="22"/>
                <w:szCs w:val="22"/>
              </w:rPr>
              <w:t>exit the current game</w:t>
            </w:r>
          </w:p>
          <w:p w:rsidR="0072495F" w:rsidRDefault="0072495F" w:rsidP="000810D0">
            <w:pPr>
              <w:pStyle w:val="Hints"/>
              <w:numPr>
                <w:ilvl w:val="0"/>
                <w:numId w:val="31"/>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72495F" w:rsidRPr="001F5CCA" w:rsidRDefault="005473B3" w:rsidP="000810D0">
            <w:pPr>
              <w:pStyle w:val="Hints"/>
              <w:numPr>
                <w:ilvl w:val="0"/>
                <w:numId w:val="31"/>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Exceptions:</w:t>
            </w:r>
          </w:p>
        </w:tc>
        <w:tc>
          <w:tcPr>
            <w:tcW w:w="7110" w:type="dxa"/>
            <w:gridSpan w:val="3"/>
          </w:tcPr>
          <w:p w:rsidR="0072495F" w:rsidRPr="00D14F58" w:rsidRDefault="0072495F" w:rsidP="006138A4">
            <w:pPr>
              <w:spacing w:before="0"/>
              <w:rPr>
                <w:rFonts w:cs="Arial"/>
                <w:color w:val="A6A6A6"/>
                <w:sz w:val="22"/>
              </w:rPr>
            </w:pP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Frequency of Use:</w:t>
            </w:r>
          </w:p>
        </w:tc>
        <w:tc>
          <w:tcPr>
            <w:tcW w:w="7110" w:type="dxa"/>
            <w:gridSpan w:val="3"/>
          </w:tcPr>
          <w:p w:rsidR="0072495F" w:rsidRPr="001F5CCA" w:rsidRDefault="005473B3" w:rsidP="005473B3">
            <w:pPr>
              <w:pStyle w:val="Hints"/>
              <w:rPr>
                <w:rFonts w:ascii="Cambria" w:hAnsi="Cambria" w:cs="Arial"/>
                <w:color w:val="auto"/>
                <w:sz w:val="22"/>
                <w:szCs w:val="22"/>
              </w:rPr>
            </w:pPr>
            <w:r>
              <w:rPr>
                <w:rFonts w:ascii="Cambria" w:hAnsi="Cambria" w:cs="Arial"/>
                <w:color w:val="auto"/>
                <w:sz w:val="22"/>
                <w:szCs w:val="22"/>
              </w:rPr>
              <w:t>This will be used every time that the game player wants to end their game session. So it will be used once per load of the game.</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Special Requirements:</w:t>
            </w:r>
          </w:p>
        </w:tc>
        <w:tc>
          <w:tcPr>
            <w:tcW w:w="7110" w:type="dxa"/>
            <w:gridSpan w:val="3"/>
          </w:tcPr>
          <w:p w:rsidR="0072495F" w:rsidRPr="001F5CCA" w:rsidRDefault="0072495F" w:rsidP="006138A4">
            <w:pPr>
              <w:rPr>
                <w:rFonts w:cs="Arial"/>
                <w:sz w:val="22"/>
                <w:szCs w:val="22"/>
              </w:rPr>
            </w:pP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Assumptions:</w:t>
            </w:r>
          </w:p>
        </w:tc>
        <w:tc>
          <w:tcPr>
            <w:tcW w:w="7110" w:type="dxa"/>
            <w:gridSpan w:val="3"/>
          </w:tcPr>
          <w:p w:rsidR="0072495F" w:rsidRPr="001F5CCA" w:rsidRDefault="0072495F" w:rsidP="000810D0">
            <w:pPr>
              <w:numPr>
                <w:ilvl w:val="0"/>
                <w:numId w:val="32"/>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5473B3">
              <w:rPr>
                <w:rFonts w:cs="Arial"/>
                <w:color w:val="000000" w:themeColor="text1"/>
                <w:sz w:val="22"/>
                <w:szCs w:val="22"/>
              </w:rPr>
              <w:t>Exit to Desktop</w:t>
            </w:r>
            <w:r>
              <w:rPr>
                <w:rFonts w:cs="Arial"/>
                <w:color w:val="000000" w:themeColor="text1"/>
                <w:sz w:val="22"/>
                <w:szCs w:val="22"/>
              </w:rPr>
              <w:t xml:space="preserve">’ selection will take them from the Main Menu to </w:t>
            </w:r>
            <w:r w:rsidR="005473B3">
              <w:rPr>
                <w:rFonts w:cs="Arial"/>
                <w:color w:val="000000" w:themeColor="text1"/>
                <w:sz w:val="22"/>
                <w:szCs w:val="22"/>
              </w:rPr>
              <w:t>desktop of their computer</w:t>
            </w:r>
            <w:r>
              <w:rPr>
                <w:rFonts w:cs="Arial"/>
                <w:color w:val="000000" w:themeColor="text1"/>
                <w:sz w:val="22"/>
                <w:szCs w:val="22"/>
              </w:rPr>
              <w:t>.</w:t>
            </w:r>
          </w:p>
          <w:p w:rsidR="0072495F" w:rsidRPr="001F5CCA" w:rsidRDefault="0072495F" w:rsidP="000810D0">
            <w:pPr>
              <w:pStyle w:val="Hints"/>
              <w:numPr>
                <w:ilvl w:val="0"/>
                <w:numId w:val="32"/>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72495F" w:rsidRDefault="0072495F"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6138A4" w:rsidRPr="00D571D4" w:rsidTr="006138A4">
        <w:tc>
          <w:tcPr>
            <w:tcW w:w="1818" w:type="dxa"/>
            <w:tcBorders>
              <w:top w:val="single" w:sz="12"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Case 6</w:t>
            </w: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Pause Game</w:t>
            </w: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6138A4" w:rsidRPr="001F5CCA" w:rsidRDefault="00931890" w:rsidP="006138A4">
            <w:pPr>
              <w:rPr>
                <w:rFonts w:cs="Arial"/>
                <w:sz w:val="22"/>
                <w:szCs w:val="22"/>
              </w:rPr>
            </w:pPr>
            <w:r>
              <w:rPr>
                <w:rFonts w:cs="Arial"/>
                <w:sz w:val="22"/>
                <w:szCs w:val="22"/>
              </w:rPr>
              <w:t>Jonathan Nabors</w:t>
            </w: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6138A4" w:rsidRPr="001F5CCA" w:rsidRDefault="00C93402" w:rsidP="006138A4">
            <w:pPr>
              <w:rPr>
                <w:rFonts w:cs="Arial"/>
                <w:sz w:val="22"/>
                <w:szCs w:val="22"/>
              </w:rPr>
            </w:pPr>
            <w:r>
              <w:rPr>
                <w:rFonts w:cs="Arial"/>
                <w:sz w:val="22"/>
                <w:szCs w:val="22"/>
              </w:rPr>
              <w:t>3/13</w:t>
            </w:r>
            <w:r w:rsidR="00931890">
              <w:rPr>
                <w:rFonts w:cs="Arial"/>
                <w:sz w:val="22"/>
                <w:szCs w:val="22"/>
              </w:rPr>
              <w:t>/2015</w:t>
            </w:r>
          </w:p>
        </w:tc>
      </w:tr>
      <w:tr w:rsidR="006138A4" w:rsidRPr="00D571D4" w:rsidTr="006138A4">
        <w:tc>
          <w:tcPr>
            <w:tcW w:w="2628" w:type="dxa"/>
            <w:gridSpan w:val="2"/>
            <w:tcBorders>
              <w:top w:val="single" w:sz="6" w:space="0" w:color="auto"/>
            </w:tcBorders>
          </w:tcPr>
          <w:p w:rsidR="006138A4" w:rsidRPr="001F5CCA" w:rsidRDefault="006138A4"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pausing the current game session. </w:t>
            </w:r>
            <w:r w:rsidRPr="001F5CCA">
              <w:rPr>
                <w:rFonts w:ascii="Cambria" w:hAnsi="Cambria" w:cs="Arial"/>
                <w:color w:val="auto"/>
                <w:sz w:val="22"/>
                <w:szCs w:val="22"/>
              </w:rPr>
              <w:t xml:space="preserve"> </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Description:</w:t>
            </w:r>
          </w:p>
        </w:tc>
        <w:tc>
          <w:tcPr>
            <w:tcW w:w="7110" w:type="dxa"/>
            <w:gridSpan w:val="3"/>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This use case describes the request</w:t>
            </w:r>
            <w:r w:rsidR="00F301CB">
              <w:rPr>
                <w:rFonts w:ascii="Cambria" w:hAnsi="Cambria" w:cs="Arial"/>
                <w:color w:val="auto"/>
                <w:sz w:val="22"/>
                <w:szCs w:val="22"/>
              </w:rPr>
              <w:t xml:space="preserve"> to</w:t>
            </w:r>
            <w:r w:rsidRPr="001F5CCA">
              <w:rPr>
                <w:rFonts w:ascii="Cambria" w:hAnsi="Cambria" w:cs="Arial"/>
                <w:color w:val="auto"/>
                <w:sz w:val="22"/>
                <w:szCs w:val="22"/>
              </w:rPr>
              <w:t xml:space="preserve"> </w:t>
            </w:r>
            <w:r>
              <w:rPr>
                <w:rFonts w:ascii="Cambria" w:hAnsi="Cambria" w:cs="Arial"/>
                <w:color w:val="auto"/>
                <w:sz w:val="22"/>
                <w:szCs w:val="22"/>
              </w:rPr>
              <w:t>stop or pause the running game session. This could be to enter the in-game menu system, or if the game player needs to take a break from the active gameplay for any reason.</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Trigger:</w:t>
            </w:r>
          </w:p>
        </w:tc>
        <w:tc>
          <w:tcPr>
            <w:tcW w:w="7110" w:type="dxa"/>
            <w:gridSpan w:val="3"/>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playing.</w:t>
            </w:r>
          </w:p>
        </w:tc>
      </w:tr>
      <w:tr w:rsidR="006138A4" w:rsidRPr="00D571D4" w:rsidTr="006138A4">
        <w:trPr>
          <w:trHeight w:val="813"/>
        </w:trPr>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lastRenderedPageBreak/>
              <w:t>Preconditions:</w:t>
            </w:r>
          </w:p>
        </w:tc>
        <w:tc>
          <w:tcPr>
            <w:tcW w:w="7110" w:type="dxa"/>
            <w:gridSpan w:val="3"/>
          </w:tcPr>
          <w:p w:rsidR="006138A4" w:rsidRPr="006138A4" w:rsidRDefault="006138A4"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be in an active game session.</w:t>
            </w:r>
          </w:p>
          <w:p w:rsidR="006138A4" w:rsidRPr="003C22DC" w:rsidRDefault="006138A4" w:rsidP="000810D0">
            <w:pPr>
              <w:pStyle w:val="Hints"/>
              <w:numPr>
                <w:ilvl w:val="0"/>
                <w:numId w:val="33"/>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6138A4" w:rsidRPr="003C22DC" w:rsidRDefault="006138A4"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6138A4" w:rsidRPr="00931890" w:rsidRDefault="006138A4"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p w:rsidR="00931890" w:rsidRPr="006138A4" w:rsidRDefault="00931890"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be inside the main game loop.</w:t>
            </w:r>
          </w:p>
          <w:p w:rsidR="006138A4" w:rsidRPr="001F5CCA" w:rsidRDefault="006138A4"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not be in any menu screen.</w:t>
            </w:r>
            <w:r w:rsidRPr="001F5CCA">
              <w:rPr>
                <w:rFonts w:ascii="Cambria" w:hAnsi="Cambria" w:cs="Arial"/>
                <w:color w:val="auto"/>
                <w:sz w:val="22"/>
                <w:szCs w:val="22"/>
              </w:rPr>
              <w:t xml:space="preserve"> </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Postconditions:</w:t>
            </w:r>
          </w:p>
        </w:tc>
        <w:tc>
          <w:tcPr>
            <w:tcW w:w="7110" w:type="dxa"/>
            <w:gridSpan w:val="3"/>
          </w:tcPr>
          <w:p w:rsidR="006138A4" w:rsidRPr="001F5CCA" w:rsidRDefault="006138A4" w:rsidP="006138A4">
            <w:pPr>
              <w:rPr>
                <w:rFonts w:cs="Arial"/>
                <w:sz w:val="22"/>
                <w:szCs w:val="22"/>
              </w:rPr>
            </w:pPr>
            <w:r>
              <w:rPr>
                <w:rFonts w:cs="Arial"/>
                <w:sz w:val="22"/>
                <w:szCs w:val="22"/>
              </w:rPr>
              <w:t>The game player’s game session is frozen and the actor can now navigate through the in-game menu.</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Normal Flow:</w:t>
            </w:r>
          </w:p>
        </w:tc>
        <w:tc>
          <w:tcPr>
            <w:tcW w:w="7110" w:type="dxa"/>
            <w:gridSpan w:val="3"/>
          </w:tcPr>
          <w:p w:rsidR="006138A4" w:rsidRDefault="00DF7A7D" w:rsidP="000810D0">
            <w:pPr>
              <w:pStyle w:val="ListParagraph"/>
              <w:numPr>
                <w:ilvl w:val="0"/>
                <w:numId w:val="34"/>
              </w:numPr>
              <w:spacing w:before="0"/>
              <w:rPr>
                <w:rFonts w:cs="Arial"/>
                <w:sz w:val="22"/>
                <w:szCs w:val="22"/>
              </w:rPr>
            </w:pPr>
            <w:r>
              <w:rPr>
                <w:rFonts w:cs="Arial"/>
                <w:sz w:val="22"/>
                <w:szCs w:val="22"/>
              </w:rPr>
              <w:t>The Escape key on the keyboard is pressed sometime during the active game session.</w:t>
            </w:r>
          </w:p>
          <w:p w:rsidR="006138A4" w:rsidRPr="001F5CCA" w:rsidRDefault="006138A4" w:rsidP="000810D0">
            <w:pPr>
              <w:pStyle w:val="ListParagraph"/>
              <w:numPr>
                <w:ilvl w:val="0"/>
                <w:numId w:val="34"/>
              </w:numPr>
              <w:spacing w:before="0"/>
              <w:rPr>
                <w:rFonts w:cs="Arial"/>
                <w:sz w:val="22"/>
                <w:szCs w:val="22"/>
              </w:rPr>
            </w:pPr>
            <w:r>
              <w:rPr>
                <w:rFonts w:cs="Arial"/>
                <w:sz w:val="22"/>
                <w:szCs w:val="22"/>
              </w:rPr>
              <w:t xml:space="preserve">The </w:t>
            </w:r>
            <w:r w:rsidR="00DF7A7D">
              <w:rPr>
                <w:rFonts w:cs="Arial"/>
                <w:sz w:val="22"/>
                <w:szCs w:val="22"/>
              </w:rPr>
              <w:t>game</w:t>
            </w:r>
            <w:r>
              <w:rPr>
                <w:rFonts w:cs="Arial"/>
                <w:sz w:val="22"/>
                <w:szCs w:val="22"/>
              </w:rPr>
              <w:t xml:space="preserve"> controller script accepts request from the </w:t>
            </w:r>
            <w:r w:rsidR="00DF7A7D">
              <w:rPr>
                <w:rFonts w:cs="Arial"/>
                <w:sz w:val="22"/>
                <w:szCs w:val="22"/>
              </w:rPr>
              <w:t>keyboard to halt the game.</w:t>
            </w:r>
          </w:p>
          <w:p w:rsidR="006138A4" w:rsidRPr="001F5CCA" w:rsidRDefault="006138A4" w:rsidP="000810D0">
            <w:pPr>
              <w:pStyle w:val="ListParagraph"/>
              <w:numPr>
                <w:ilvl w:val="0"/>
                <w:numId w:val="34"/>
              </w:numPr>
              <w:spacing w:before="0"/>
              <w:rPr>
                <w:rFonts w:cs="Arial"/>
                <w:sz w:val="22"/>
                <w:szCs w:val="22"/>
              </w:rPr>
            </w:pPr>
            <w:r>
              <w:rPr>
                <w:rFonts w:cs="Arial"/>
                <w:sz w:val="22"/>
                <w:szCs w:val="22"/>
              </w:rPr>
              <w:t>Request is processed by the script/controller.</w:t>
            </w:r>
          </w:p>
          <w:p w:rsidR="006138A4" w:rsidRDefault="006138A4" w:rsidP="000810D0">
            <w:pPr>
              <w:pStyle w:val="ListParagraph"/>
              <w:numPr>
                <w:ilvl w:val="0"/>
                <w:numId w:val="34"/>
              </w:numPr>
              <w:spacing w:before="0"/>
              <w:rPr>
                <w:rFonts w:cs="Arial"/>
                <w:sz w:val="22"/>
                <w:szCs w:val="22"/>
              </w:rPr>
            </w:pPr>
            <w:r>
              <w:rPr>
                <w:rFonts w:cs="Arial"/>
                <w:sz w:val="22"/>
                <w:szCs w:val="22"/>
              </w:rPr>
              <w:t xml:space="preserve">The script controller </w:t>
            </w:r>
            <w:r w:rsidR="00DF7A7D">
              <w:rPr>
                <w:rFonts w:cs="Arial"/>
                <w:sz w:val="22"/>
                <w:szCs w:val="22"/>
              </w:rPr>
              <w:t>pauses the current game session and directs game player to in-game menu screen</w:t>
            </w:r>
            <w:r>
              <w:rPr>
                <w:rFonts w:cs="Arial"/>
                <w:sz w:val="22"/>
                <w:szCs w:val="22"/>
              </w:rPr>
              <w:t>.</w:t>
            </w:r>
          </w:p>
          <w:p w:rsidR="00C93402" w:rsidRDefault="00C93402" w:rsidP="000810D0">
            <w:pPr>
              <w:pStyle w:val="ListParagraph"/>
              <w:numPr>
                <w:ilvl w:val="0"/>
                <w:numId w:val="34"/>
              </w:numPr>
              <w:spacing w:before="0"/>
              <w:rPr>
                <w:rFonts w:cs="Arial"/>
                <w:sz w:val="22"/>
                <w:szCs w:val="22"/>
              </w:rPr>
            </w:pPr>
            <w:r>
              <w:rPr>
                <w:rFonts w:cs="Arial"/>
                <w:sz w:val="22"/>
                <w:szCs w:val="22"/>
              </w:rPr>
              <w:t>The in-game menu screen is presented</w:t>
            </w:r>
          </w:p>
          <w:p w:rsidR="00C93402" w:rsidRPr="001F5CCA" w:rsidRDefault="00C93402" w:rsidP="000810D0">
            <w:pPr>
              <w:pStyle w:val="ListParagraph"/>
              <w:numPr>
                <w:ilvl w:val="0"/>
                <w:numId w:val="34"/>
              </w:numPr>
              <w:spacing w:before="0"/>
              <w:rPr>
                <w:rFonts w:cs="Arial"/>
                <w:sz w:val="22"/>
                <w:szCs w:val="22"/>
              </w:rPr>
            </w:pPr>
            <w:r>
              <w:rPr>
                <w:rFonts w:cs="Arial"/>
                <w:sz w:val="22"/>
                <w:szCs w:val="22"/>
              </w:rPr>
              <w:t>The in-game menu screen stays present until Use Case 7 is invoked</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Alternative Flows:</w:t>
            </w:r>
          </w:p>
          <w:p w:rsidR="006138A4" w:rsidRPr="001F5CCA" w:rsidRDefault="006138A4"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A05262">
              <w:rPr>
                <w:rFonts w:ascii="Cambria" w:hAnsi="Cambria" w:cs="Arial"/>
                <w:color w:val="auto"/>
                <w:sz w:val="22"/>
                <w:szCs w:val="22"/>
              </w:rPr>
              <w:t>pause method</w:t>
            </w:r>
          </w:p>
          <w:p w:rsidR="006138A4" w:rsidRPr="001F5CCA" w:rsidRDefault="006138A4" w:rsidP="000810D0">
            <w:pPr>
              <w:pStyle w:val="Hints"/>
              <w:numPr>
                <w:ilvl w:val="0"/>
                <w:numId w:val="35"/>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A05262">
              <w:rPr>
                <w:rFonts w:ascii="Cambria" w:hAnsi="Cambria" w:cs="Arial"/>
                <w:color w:val="auto"/>
                <w:sz w:val="22"/>
                <w:szCs w:val="22"/>
              </w:rPr>
              <w:t>pause</w:t>
            </w:r>
            <w:r>
              <w:rPr>
                <w:rFonts w:ascii="Cambria" w:hAnsi="Cambria" w:cs="Arial"/>
                <w:color w:val="auto"/>
                <w:sz w:val="22"/>
                <w:szCs w:val="22"/>
              </w:rPr>
              <w:t xml:space="preserve"> the current game</w:t>
            </w:r>
          </w:p>
          <w:p w:rsidR="006138A4" w:rsidRDefault="006138A4" w:rsidP="000810D0">
            <w:pPr>
              <w:pStyle w:val="Hints"/>
              <w:numPr>
                <w:ilvl w:val="0"/>
                <w:numId w:val="35"/>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A05262">
              <w:rPr>
                <w:rFonts w:ascii="Cambria" w:hAnsi="Cambria" w:cs="Arial"/>
                <w:color w:val="auto"/>
                <w:sz w:val="22"/>
                <w:szCs w:val="22"/>
              </w:rPr>
              <w:t>in the active game session</w:t>
            </w:r>
          </w:p>
          <w:p w:rsidR="006138A4" w:rsidRPr="001F5CCA" w:rsidRDefault="006138A4" w:rsidP="000810D0">
            <w:pPr>
              <w:pStyle w:val="Hints"/>
              <w:numPr>
                <w:ilvl w:val="0"/>
                <w:numId w:val="35"/>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r w:rsidR="00A05262">
              <w:rPr>
                <w:rFonts w:ascii="Cambria" w:hAnsi="Cambria" w:cs="Arial"/>
                <w:color w:val="auto"/>
                <w:sz w:val="22"/>
                <w:szCs w:val="22"/>
              </w:rPr>
              <w:t xml:space="preserve"> to exi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Exceptions:</w:t>
            </w:r>
          </w:p>
        </w:tc>
        <w:tc>
          <w:tcPr>
            <w:tcW w:w="7110" w:type="dxa"/>
            <w:gridSpan w:val="3"/>
          </w:tcPr>
          <w:p w:rsidR="006138A4" w:rsidRPr="00DF7A7D" w:rsidRDefault="00DF7A7D" w:rsidP="00DF7A7D">
            <w:pPr>
              <w:spacing w:before="0"/>
              <w:rPr>
                <w:rFonts w:cs="Arial"/>
                <w:color w:val="A6A6A6"/>
                <w:sz w:val="22"/>
              </w:rPr>
            </w:pPr>
            <w:r w:rsidRPr="00DF7A7D">
              <w:rPr>
                <w:rFonts w:cs="Arial"/>
                <w:color w:val="auto"/>
                <w:sz w:val="22"/>
              </w:rPr>
              <w:t xml:space="preserve">1. </w:t>
            </w:r>
            <w:r>
              <w:rPr>
                <w:rFonts w:cs="Arial"/>
                <w:color w:val="auto"/>
                <w:sz w:val="22"/>
              </w:rPr>
              <w:t>In step 1 of the Normal Flow, if the game player presses the Escape key from the menu it will just return them to the previous menu item they were a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Frequency of Use:</w:t>
            </w:r>
          </w:p>
        </w:tc>
        <w:tc>
          <w:tcPr>
            <w:tcW w:w="7110" w:type="dxa"/>
            <w:gridSpan w:val="3"/>
          </w:tcPr>
          <w:p w:rsidR="006138A4" w:rsidRPr="001F5CCA" w:rsidRDefault="006138A4" w:rsidP="00DF7A7D">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DF7A7D">
              <w:rPr>
                <w:rFonts w:ascii="Cambria" w:hAnsi="Cambria" w:cs="Arial"/>
                <w:color w:val="auto"/>
                <w:sz w:val="22"/>
                <w:szCs w:val="22"/>
              </w:rPr>
              <w:t xml:space="preserve">pause their game session or be returned to the main menu to exit successfully. It will be a moderately frequently used case during the normal game play. </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Special Requirements:</w:t>
            </w:r>
          </w:p>
        </w:tc>
        <w:tc>
          <w:tcPr>
            <w:tcW w:w="7110" w:type="dxa"/>
            <w:gridSpan w:val="3"/>
          </w:tcPr>
          <w:p w:rsidR="006138A4" w:rsidRPr="001F5CCA" w:rsidRDefault="006138A4" w:rsidP="006138A4">
            <w:pPr>
              <w:rPr>
                <w:rFonts w:cs="Arial"/>
                <w:sz w:val="22"/>
                <w:szCs w:val="22"/>
              </w:rPr>
            </w:pP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Assumptions:</w:t>
            </w:r>
          </w:p>
        </w:tc>
        <w:tc>
          <w:tcPr>
            <w:tcW w:w="7110" w:type="dxa"/>
            <w:gridSpan w:val="3"/>
          </w:tcPr>
          <w:p w:rsidR="00DF7A7D" w:rsidRPr="001F5CCA" w:rsidRDefault="00DF7A7D" w:rsidP="000810D0">
            <w:pPr>
              <w:numPr>
                <w:ilvl w:val="0"/>
                <w:numId w:val="36"/>
              </w:numPr>
              <w:spacing w:before="0"/>
              <w:rPr>
                <w:rFonts w:cs="Arial"/>
                <w:color w:val="000000" w:themeColor="text1"/>
                <w:sz w:val="22"/>
                <w:szCs w:val="22"/>
              </w:rPr>
            </w:pPr>
            <w:r>
              <w:rPr>
                <w:rFonts w:cs="Arial"/>
                <w:color w:val="000000" w:themeColor="text1"/>
                <w:sz w:val="22"/>
                <w:szCs w:val="22"/>
              </w:rPr>
              <w:t>The game player can navigate a standard US keyboard.</w:t>
            </w:r>
          </w:p>
          <w:p w:rsidR="006138A4" w:rsidRPr="001F5CCA" w:rsidRDefault="006138A4" w:rsidP="000810D0">
            <w:pPr>
              <w:numPr>
                <w:ilvl w:val="0"/>
                <w:numId w:val="36"/>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w:t>
            </w:r>
            <w:r w:rsidR="00DF7A7D">
              <w:rPr>
                <w:rFonts w:cs="Arial"/>
                <w:color w:val="000000" w:themeColor="text1"/>
                <w:sz w:val="22"/>
                <w:szCs w:val="22"/>
              </w:rPr>
              <w:t>pressing the Escape key will pause the game</w:t>
            </w:r>
          </w:p>
          <w:p w:rsidR="006138A4" w:rsidRPr="001F5CCA" w:rsidRDefault="006138A4" w:rsidP="000810D0">
            <w:pPr>
              <w:pStyle w:val="Hints"/>
              <w:numPr>
                <w:ilvl w:val="0"/>
                <w:numId w:val="36"/>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 xml:space="preserve">game player can navigate </w:t>
            </w:r>
            <w:r w:rsidR="00DF7A7D">
              <w:rPr>
                <w:rFonts w:ascii="Cambria" w:hAnsi="Cambria" w:cs="Arial"/>
                <w:color w:val="000000" w:themeColor="text1"/>
                <w:sz w:val="22"/>
                <w:szCs w:val="22"/>
              </w:rPr>
              <w:t>the in-game menu</w:t>
            </w:r>
          </w:p>
        </w:tc>
      </w:tr>
    </w:tbl>
    <w:p w:rsidR="006138A4" w:rsidRDefault="006138A4"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F301CB" w:rsidRPr="00D571D4" w:rsidTr="008B0509">
        <w:tc>
          <w:tcPr>
            <w:tcW w:w="1818" w:type="dxa"/>
            <w:tcBorders>
              <w:top w:val="single" w:sz="12"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F301CB" w:rsidRPr="001F5CCA" w:rsidRDefault="00F301CB" w:rsidP="008B0509">
            <w:pPr>
              <w:pStyle w:val="Hints"/>
              <w:rPr>
                <w:rFonts w:ascii="Cambria" w:hAnsi="Cambria" w:cs="Arial"/>
                <w:color w:val="auto"/>
                <w:sz w:val="22"/>
                <w:szCs w:val="22"/>
              </w:rPr>
            </w:pPr>
            <w:r>
              <w:rPr>
                <w:rFonts w:ascii="Cambria" w:hAnsi="Cambria" w:cs="Arial"/>
                <w:color w:val="auto"/>
                <w:sz w:val="22"/>
                <w:szCs w:val="22"/>
              </w:rPr>
              <w:t>Case 7</w:t>
            </w: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F301CB" w:rsidRPr="001F5CCA" w:rsidRDefault="00F301CB" w:rsidP="008B0509">
            <w:pPr>
              <w:pStyle w:val="Hints"/>
              <w:rPr>
                <w:rFonts w:ascii="Cambria" w:hAnsi="Cambria" w:cs="Arial"/>
                <w:color w:val="auto"/>
                <w:sz w:val="22"/>
                <w:szCs w:val="22"/>
              </w:rPr>
            </w:pPr>
            <w:r>
              <w:rPr>
                <w:rFonts w:ascii="Cambria" w:hAnsi="Cambria" w:cs="Arial"/>
                <w:color w:val="auto"/>
                <w:sz w:val="22"/>
                <w:szCs w:val="22"/>
              </w:rPr>
              <w:t>Continue Game</w:t>
            </w: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F301CB" w:rsidRPr="001F5CCA" w:rsidRDefault="00C93402" w:rsidP="008B0509">
            <w:pPr>
              <w:rPr>
                <w:rFonts w:cs="Arial"/>
                <w:sz w:val="22"/>
                <w:szCs w:val="22"/>
              </w:rPr>
            </w:pPr>
            <w:r>
              <w:rPr>
                <w:rFonts w:cs="Arial"/>
                <w:sz w:val="22"/>
                <w:szCs w:val="22"/>
              </w:rPr>
              <w:t>Jonathan Nabors</w:t>
            </w: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F301CB" w:rsidRPr="001F5CCA" w:rsidRDefault="00C93402" w:rsidP="008B0509">
            <w:pPr>
              <w:rPr>
                <w:rFonts w:cs="Arial"/>
                <w:sz w:val="22"/>
                <w:szCs w:val="22"/>
              </w:rPr>
            </w:pPr>
            <w:r>
              <w:rPr>
                <w:rFonts w:cs="Arial"/>
                <w:sz w:val="22"/>
                <w:szCs w:val="22"/>
              </w:rPr>
              <w:t>3/13/2015</w:t>
            </w:r>
          </w:p>
        </w:tc>
      </w:tr>
      <w:tr w:rsidR="00F301CB" w:rsidRPr="00D571D4" w:rsidTr="008B0509">
        <w:tc>
          <w:tcPr>
            <w:tcW w:w="2628" w:type="dxa"/>
            <w:gridSpan w:val="2"/>
            <w:tcBorders>
              <w:top w:val="single" w:sz="6" w:space="0" w:color="auto"/>
            </w:tcBorders>
          </w:tcPr>
          <w:p w:rsidR="00F301CB" w:rsidRPr="001F5CCA" w:rsidRDefault="00F301CB"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F301CB" w:rsidRPr="001F5CCA" w:rsidRDefault="00F301CB" w:rsidP="008B0509">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unpausing or resuming the current game session. </w:t>
            </w:r>
            <w:r w:rsidRPr="001F5CCA">
              <w:rPr>
                <w:rFonts w:ascii="Cambria" w:hAnsi="Cambria" w:cs="Arial"/>
                <w:color w:val="auto"/>
                <w:sz w:val="22"/>
                <w:szCs w:val="22"/>
              </w:rPr>
              <w:t xml:space="preserve"> </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Description:</w:t>
            </w:r>
          </w:p>
        </w:tc>
        <w:tc>
          <w:tcPr>
            <w:tcW w:w="7110" w:type="dxa"/>
            <w:gridSpan w:val="3"/>
          </w:tcPr>
          <w:p w:rsidR="00F301CB" w:rsidRPr="001F5CCA" w:rsidRDefault="00F301CB" w:rsidP="00F301C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continue or resume the running game session. This operation will take the game player out of the in-game menu and back to the running game.</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lastRenderedPageBreak/>
              <w:t>Trigger:</w:t>
            </w:r>
          </w:p>
        </w:tc>
        <w:tc>
          <w:tcPr>
            <w:tcW w:w="7110" w:type="dxa"/>
            <w:gridSpan w:val="3"/>
          </w:tcPr>
          <w:p w:rsidR="00F301CB" w:rsidRPr="001F5CCA" w:rsidRDefault="00F301CB" w:rsidP="00F301CB">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paused.</w:t>
            </w:r>
          </w:p>
        </w:tc>
      </w:tr>
      <w:tr w:rsidR="00F301CB" w:rsidRPr="00D571D4" w:rsidTr="008B0509">
        <w:trPr>
          <w:trHeight w:val="813"/>
        </w:trPr>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Preconditions:</w:t>
            </w:r>
          </w:p>
        </w:tc>
        <w:tc>
          <w:tcPr>
            <w:tcW w:w="7110" w:type="dxa"/>
            <w:gridSpan w:val="3"/>
          </w:tcPr>
          <w:p w:rsidR="00F301CB" w:rsidRPr="00F301CB" w:rsidRDefault="00F301CB" w:rsidP="000810D0">
            <w:pPr>
              <w:pStyle w:val="Hints"/>
              <w:numPr>
                <w:ilvl w:val="0"/>
                <w:numId w:val="37"/>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F301CB" w:rsidRPr="003C22DC" w:rsidRDefault="00F301CB" w:rsidP="000810D0">
            <w:pPr>
              <w:pStyle w:val="Hints"/>
              <w:numPr>
                <w:ilvl w:val="0"/>
                <w:numId w:val="37"/>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F301CB" w:rsidRPr="003C22DC" w:rsidRDefault="00F301CB" w:rsidP="000810D0">
            <w:pPr>
              <w:pStyle w:val="Hints"/>
              <w:numPr>
                <w:ilvl w:val="0"/>
                <w:numId w:val="37"/>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F301CB" w:rsidRPr="00F301CB" w:rsidRDefault="00F301CB" w:rsidP="000810D0">
            <w:pPr>
              <w:pStyle w:val="Hints"/>
              <w:numPr>
                <w:ilvl w:val="0"/>
                <w:numId w:val="37"/>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Postconditions:</w:t>
            </w:r>
          </w:p>
        </w:tc>
        <w:tc>
          <w:tcPr>
            <w:tcW w:w="7110" w:type="dxa"/>
            <w:gridSpan w:val="3"/>
          </w:tcPr>
          <w:p w:rsidR="00F301CB" w:rsidRPr="001F5CCA" w:rsidRDefault="00F301CB" w:rsidP="00F301CB">
            <w:pPr>
              <w:rPr>
                <w:rFonts w:cs="Arial"/>
                <w:sz w:val="22"/>
                <w:szCs w:val="22"/>
              </w:rPr>
            </w:pPr>
            <w:r>
              <w:rPr>
                <w:rFonts w:cs="Arial"/>
                <w:sz w:val="22"/>
                <w:szCs w:val="22"/>
              </w:rPr>
              <w:t>The game player’s game session is unfrozen and resumed and the actor can now play the game.</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Normal Flow:</w:t>
            </w:r>
          </w:p>
        </w:tc>
        <w:tc>
          <w:tcPr>
            <w:tcW w:w="7110" w:type="dxa"/>
            <w:gridSpan w:val="3"/>
          </w:tcPr>
          <w:p w:rsidR="00F301CB" w:rsidRDefault="00F301CB" w:rsidP="000810D0">
            <w:pPr>
              <w:pStyle w:val="ListParagraph"/>
              <w:numPr>
                <w:ilvl w:val="0"/>
                <w:numId w:val="38"/>
              </w:numPr>
              <w:spacing w:before="0"/>
              <w:rPr>
                <w:rFonts w:cs="Arial"/>
                <w:sz w:val="22"/>
                <w:szCs w:val="22"/>
              </w:rPr>
            </w:pPr>
            <w:r>
              <w:rPr>
                <w:rFonts w:cs="Arial"/>
                <w:sz w:val="22"/>
                <w:szCs w:val="22"/>
              </w:rPr>
              <w:t>The Escape key on the keyboard is pressed sometime during the paused game session.</w:t>
            </w:r>
          </w:p>
          <w:p w:rsidR="00F301CB" w:rsidRPr="001F5CCA" w:rsidRDefault="00F301CB" w:rsidP="000810D0">
            <w:pPr>
              <w:pStyle w:val="ListParagraph"/>
              <w:numPr>
                <w:ilvl w:val="0"/>
                <w:numId w:val="38"/>
              </w:numPr>
              <w:spacing w:before="0"/>
              <w:rPr>
                <w:rFonts w:cs="Arial"/>
                <w:sz w:val="22"/>
                <w:szCs w:val="22"/>
              </w:rPr>
            </w:pPr>
            <w:r>
              <w:rPr>
                <w:rFonts w:cs="Arial"/>
                <w:sz w:val="22"/>
                <w:szCs w:val="22"/>
              </w:rPr>
              <w:t>The game controller script accepts request from the keyboard to resume the game.</w:t>
            </w:r>
          </w:p>
          <w:p w:rsidR="00F301CB" w:rsidRPr="001F5CCA" w:rsidRDefault="00F301CB" w:rsidP="000810D0">
            <w:pPr>
              <w:pStyle w:val="ListParagraph"/>
              <w:numPr>
                <w:ilvl w:val="0"/>
                <w:numId w:val="38"/>
              </w:numPr>
              <w:spacing w:before="0"/>
              <w:rPr>
                <w:rFonts w:cs="Arial"/>
                <w:sz w:val="22"/>
                <w:szCs w:val="22"/>
              </w:rPr>
            </w:pPr>
            <w:r>
              <w:rPr>
                <w:rFonts w:cs="Arial"/>
                <w:sz w:val="22"/>
                <w:szCs w:val="22"/>
              </w:rPr>
              <w:t>Request is processed by the script/controller.</w:t>
            </w:r>
          </w:p>
          <w:p w:rsidR="00F301CB" w:rsidRDefault="00F301CB" w:rsidP="000810D0">
            <w:pPr>
              <w:pStyle w:val="ListParagraph"/>
              <w:numPr>
                <w:ilvl w:val="0"/>
                <w:numId w:val="38"/>
              </w:numPr>
              <w:spacing w:before="0"/>
              <w:rPr>
                <w:rFonts w:cs="Arial"/>
                <w:sz w:val="22"/>
                <w:szCs w:val="22"/>
              </w:rPr>
            </w:pPr>
            <w:r>
              <w:rPr>
                <w:rFonts w:cs="Arial"/>
                <w:sz w:val="22"/>
                <w:szCs w:val="22"/>
              </w:rPr>
              <w:t>The script controller resumes the current game session and directs game player out of the in-game menu screen.</w:t>
            </w:r>
          </w:p>
          <w:p w:rsidR="006E27FF" w:rsidRDefault="006E27FF" w:rsidP="000810D0">
            <w:pPr>
              <w:pStyle w:val="ListParagraph"/>
              <w:numPr>
                <w:ilvl w:val="0"/>
                <w:numId w:val="38"/>
              </w:numPr>
              <w:spacing w:before="0"/>
              <w:rPr>
                <w:rFonts w:cs="Arial"/>
                <w:sz w:val="22"/>
                <w:szCs w:val="22"/>
              </w:rPr>
            </w:pPr>
            <w:r>
              <w:rPr>
                <w:rFonts w:cs="Arial"/>
                <w:sz w:val="22"/>
                <w:szCs w:val="22"/>
              </w:rPr>
              <w:t>The in-game menu screen is removed from the game screen area</w:t>
            </w:r>
          </w:p>
          <w:p w:rsidR="006E27FF" w:rsidRPr="001F5CCA" w:rsidRDefault="006E27FF" w:rsidP="000810D0">
            <w:pPr>
              <w:pStyle w:val="ListParagraph"/>
              <w:numPr>
                <w:ilvl w:val="0"/>
                <w:numId w:val="38"/>
              </w:numPr>
              <w:spacing w:before="0"/>
              <w:rPr>
                <w:rFonts w:cs="Arial"/>
                <w:sz w:val="22"/>
                <w:szCs w:val="22"/>
              </w:rPr>
            </w:pPr>
            <w:r>
              <w:rPr>
                <w:rFonts w:cs="Arial"/>
                <w:sz w:val="22"/>
                <w:szCs w:val="22"/>
              </w:rPr>
              <w:t>The game player is returned to the normal game loop immediately</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Alternative Flows:</w:t>
            </w:r>
          </w:p>
          <w:p w:rsidR="00F301CB" w:rsidRPr="001F5CCA" w:rsidRDefault="00F301CB"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F301CB" w:rsidRPr="001F5CCA" w:rsidRDefault="00F301CB" w:rsidP="008B0509">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A05262">
              <w:rPr>
                <w:rFonts w:ascii="Cambria" w:hAnsi="Cambria" w:cs="Arial"/>
                <w:color w:val="auto"/>
                <w:sz w:val="22"/>
                <w:szCs w:val="22"/>
              </w:rPr>
              <w:t>resume function</w:t>
            </w:r>
          </w:p>
          <w:p w:rsidR="00F301CB" w:rsidRPr="001F5CCA" w:rsidRDefault="00F301CB" w:rsidP="000810D0">
            <w:pPr>
              <w:pStyle w:val="Hints"/>
              <w:numPr>
                <w:ilvl w:val="0"/>
                <w:numId w:val="39"/>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exit the </w:t>
            </w:r>
            <w:r w:rsidR="00A05262">
              <w:rPr>
                <w:rFonts w:ascii="Cambria" w:hAnsi="Cambria" w:cs="Arial"/>
                <w:color w:val="auto"/>
                <w:sz w:val="22"/>
                <w:szCs w:val="22"/>
              </w:rPr>
              <w:t>in-game menu</w:t>
            </w:r>
          </w:p>
          <w:p w:rsidR="00F301CB" w:rsidRDefault="00F301CB" w:rsidP="000810D0">
            <w:pPr>
              <w:pStyle w:val="Hints"/>
              <w:numPr>
                <w:ilvl w:val="0"/>
                <w:numId w:val="39"/>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A05262">
              <w:rPr>
                <w:rFonts w:ascii="Cambria" w:hAnsi="Cambria" w:cs="Arial"/>
                <w:color w:val="auto"/>
                <w:sz w:val="22"/>
                <w:szCs w:val="22"/>
              </w:rPr>
              <w:t>on the in-game menu</w:t>
            </w:r>
          </w:p>
          <w:p w:rsidR="00F301CB" w:rsidRPr="001F5CCA" w:rsidRDefault="00F301CB" w:rsidP="000810D0">
            <w:pPr>
              <w:pStyle w:val="Hints"/>
              <w:numPr>
                <w:ilvl w:val="0"/>
                <w:numId w:val="39"/>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r w:rsidR="00A05262">
              <w:rPr>
                <w:rFonts w:ascii="Cambria" w:hAnsi="Cambria" w:cs="Arial"/>
                <w:color w:val="auto"/>
                <w:sz w:val="22"/>
                <w:szCs w:val="22"/>
              </w:rPr>
              <w:t xml:space="preserve"> or return to the Main Menu</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Exceptions:</w:t>
            </w:r>
          </w:p>
        </w:tc>
        <w:tc>
          <w:tcPr>
            <w:tcW w:w="7110" w:type="dxa"/>
            <w:gridSpan w:val="3"/>
          </w:tcPr>
          <w:p w:rsidR="00F301CB" w:rsidRPr="00DF7A7D" w:rsidRDefault="00F301CB" w:rsidP="00A05262">
            <w:pPr>
              <w:spacing w:before="0"/>
              <w:rPr>
                <w:rFonts w:cs="Arial"/>
                <w:color w:val="A6A6A6"/>
                <w:sz w:val="22"/>
              </w:rPr>
            </w:pP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Frequency of Use:</w:t>
            </w:r>
          </w:p>
        </w:tc>
        <w:tc>
          <w:tcPr>
            <w:tcW w:w="7110" w:type="dxa"/>
            <w:gridSpan w:val="3"/>
          </w:tcPr>
          <w:p w:rsidR="00F301CB" w:rsidRPr="001F5CCA" w:rsidRDefault="00F301CB" w:rsidP="00A05262">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A05262">
              <w:rPr>
                <w:rFonts w:ascii="Cambria" w:hAnsi="Cambria" w:cs="Arial"/>
                <w:color w:val="auto"/>
                <w:sz w:val="22"/>
                <w:szCs w:val="22"/>
              </w:rPr>
              <w:t>continue</w:t>
            </w:r>
            <w:r>
              <w:rPr>
                <w:rFonts w:ascii="Cambria" w:hAnsi="Cambria" w:cs="Arial"/>
                <w:color w:val="auto"/>
                <w:sz w:val="22"/>
                <w:szCs w:val="22"/>
              </w:rPr>
              <w:t xml:space="preserve"> their </w:t>
            </w:r>
            <w:r w:rsidR="00A05262">
              <w:rPr>
                <w:rFonts w:ascii="Cambria" w:hAnsi="Cambria" w:cs="Arial"/>
                <w:color w:val="auto"/>
                <w:sz w:val="22"/>
                <w:szCs w:val="22"/>
              </w:rPr>
              <w:t xml:space="preserve">currently paused or halted game. </w:t>
            </w:r>
            <w:r>
              <w:rPr>
                <w:rFonts w:ascii="Cambria" w:hAnsi="Cambria" w:cs="Arial"/>
                <w:color w:val="auto"/>
                <w:sz w:val="22"/>
                <w:szCs w:val="22"/>
              </w:rPr>
              <w:t xml:space="preserve">It will be </w:t>
            </w:r>
            <w:r w:rsidR="00A05262">
              <w:rPr>
                <w:rFonts w:ascii="Cambria" w:hAnsi="Cambria" w:cs="Arial"/>
                <w:color w:val="auto"/>
                <w:sz w:val="22"/>
                <w:szCs w:val="22"/>
              </w:rPr>
              <w:t>used almost as many times as the pause use case.</w:t>
            </w:r>
            <w:r>
              <w:rPr>
                <w:rFonts w:ascii="Cambria" w:hAnsi="Cambria" w:cs="Arial"/>
                <w:color w:val="auto"/>
                <w:sz w:val="22"/>
                <w:szCs w:val="22"/>
              </w:rPr>
              <w:t xml:space="preserve"> </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Special Requirements:</w:t>
            </w:r>
          </w:p>
        </w:tc>
        <w:tc>
          <w:tcPr>
            <w:tcW w:w="7110" w:type="dxa"/>
            <w:gridSpan w:val="3"/>
          </w:tcPr>
          <w:p w:rsidR="00F301CB" w:rsidRPr="001F5CCA" w:rsidRDefault="00F301CB" w:rsidP="008B0509">
            <w:pPr>
              <w:rPr>
                <w:rFonts w:cs="Arial"/>
                <w:sz w:val="22"/>
                <w:szCs w:val="22"/>
              </w:rPr>
            </w:pP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Assumptions:</w:t>
            </w:r>
          </w:p>
        </w:tc>
        <w:tc>
          <w:tcPr>
            <w:tcW w:w="7110" w:type="dxa"/>
            <w:gridSpan w:val="3"/>
          </w:tcPr>
          <w:p w:rsidR="00F301CB" w:rsidRPr="001F5CCA" w:rsidRDefault="00F301CB" w:rsidP="000810D0">
            <w:pPr>
              <w:numPr>
                <w:ilvl w:val="0"/>
                <w:numId w:val="40"/>
              </w:numPr>
              <w:spacing w:before="0"/>
              <w:rPr>
                <w:rFonts w:cs="Arial"/>
                <w:color w:val="000000" w:themeColor="text1"/>
                <w:sz w:val="22"/>
                <w:szCs w:val="22"/>
              </w:rPr>
            </w:pPr>
            <w:r>
              <w:rPr>
                <w:rFonts w:cs="Arial"/>
                <w:color w:val="000000" w:themeColor="text1"/>
                <w:sz w:val="22"/>
                <w:szCs w:val="22"/>
              </w:rPr>
              <w:t>The game player can navigate a standard US keyboard.</w:t>
            </w:r>
          </w:p>
          <w:p w:rsidR="00F301CB" w:rsidRPr="00A51F2A" w:rsidRDefault="00F301CB" w:rsidP="000810D0">
            <w:pPr>
              <w:numPr>
                <w:ilvl w:val="0"/>
                <w:numId w:val="40"/>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pressing the Escape key will </w:t>
            </w:r>
            <w:r w:rsidR="00A05262">
              <w:rPr>
                <w:rFonts w:cs="Arial"/>
                <w:color w:val="000000" w:themeColor="text1"/>
                <w:sz w:val="22"/>
                <w:szCs w:val="22"/>
              </w:rPr>
              <w:t>continue the game if it is currently pause.</w:t>
            </w:r>
          </w:p>
        </w:tc>
      </w:tr>
    </w:tbl>
    <w:p w:rsidR="00F301CB" w:rsidRDefault="00F301CB"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8C3848" w:rsidRPr="00D571D4" w:rsidTr="008B0509">
        <w:tc>
          <w:tcPr>
            <w:tcW w:w="1818" w:type="dxa"/>
            <w:tcBorders>
              <w:top w:val="single" w:sz="12"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8C3848" w:rsidRPr="001F5CCA" w:rsidRDefault="008C3848" w:rsidP="008B0509">
            <w:pPr>
              <w:pStyle w:val="Hints"/>
              <w:rPr>
                <w:rFonts w:ascii="Cambria" w:hAnsi="Cambria" w:cs="Arial"/>
                <w:color w:val="auto"/>
                <w:sz w:val="22"/>
                <w:szCs w:val="22"/>
              </w:rPr>
            </w:pPr>
            <w:r>
              <w:rPr>
                <w:rFonts w:ascii="Cambria" w:hAnsi="Cambria" w:cs="Arial"/>
                <w:color w:val="auto"/>
                <w:sz w:val="22"/>
                <w:szCs w:val="22"/>
              </w:rPr>
              <w:t>Case 8</w:t>
            </w: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8C3848" w:rsidRPr="001F5CCA" w:rsidRDefault="008C3848" w:rsidP="008B0509">
            <w:pPr>
              <w:pStyle w:val="Hints"/>
              <w:rPr>
                <w:rFonts w:ascii="Cambria" w:hAnsi="Cambria" w:cs="Arial"/>
                <w:color w:val="auto"/>
                <w:sz w:val="22"/>
                <w:szCs w:val="22"/>
              </w:rPr>
            </w:pPr>
            <w:r>
              <w:rPr>
                <w:rFonts w:ascii="Cambria" w:hAnsi="Cambria" w:cs="Arial"/>
                <w:color w:val="auto"/>
                <w:sz w:val="22"/>
                <w:szCs w:val="22"/>
              </w:rPr>
              <w:t>View In-Game Menu</w:t>
            </w: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8C3848" w:rsidRPr="001F5CCA" w:rsidRDefault="006E27FF" w:rsidP="008B0509">
            <w:pPr>
              <w:rPr>
                <w:rFonts w:cs="Arial"/>
                <w:sz w:val="22"/>
                <w:szCs w:val="22"/>
              </w:rPr>
            </w:pPr>
            <w:r>
              <w:rPr>
                <w:rFonts w:cs="Arial"/>
                <w:sz w:val="22"/>
                <w:szCs w:val="22"/>
              </w:rPr>
              <w:t>Jonathan Nabors</w:t>
            </w: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8C3848" w:rsidRPr="001F5CCA" w:rsidRDefault="006E27FF" w:rsidP="008B0509">
            <w:pPr>
              <w:rPr>
                <w:rFonts w:cs="Arial"/>
                <w:sz w:val="22"/>
                <w:szCs w:val="22"/>
              </w:rPr>
            </w:pPr>
            <w:r>
              <w:rPr>
                <w:rFonts w:cs="Arial"/>
                <w:sz w:val="22"/>
                <w:szCs w:val="22"/>
              </w:rPr>
              <w:t>3/8/2015</w:t>
            </w:r>
          </w:p>
        </w:tc>
      </w:tr>
      <w:tr w:rsidR="008C3848" w:rsidRPr="00D571D4" w:rsidTr="008B0509">
        <w:tc>
          <w:tcPr>
            <w:tcW w:w="2628" w:type="dxa"/>
            <w:gridSpan w:val="2"/>
            <w:tcBorders>
              <w:top w:val="single" w:sz="6" w:space="0" w:color="auto"/>
            </w:tcBorders>
          </w:tcPr>
          <w:p w:rsidR="008C3848" w:rsidRPr="001F5CCA" w:rsidRDefault="008C3848"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8C3848" w:rsidRPr="001F5CCA" w:rsidRDefault="008C3848" w:rsidP="008C3848">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navigating through the in-game menu.  </w:t>
            </w:r>
            <w:r w:rsidRPr="001F5CCA">
              <w:rPr>
                <w:rFonts w:ascii="Cambria" w:hAnsi="Cambria" w:cs="Arial"/>
                <w:color w:val="auto"/>
                <w:sz w:val="22"/>
                <w:szCs w:val="22"/>
              </w:rPr>
              <w:t xml:space="preserve"> </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Description:</w:t>
            </w:r>
          </w:p>
        </w:tc>
        <w:tc>
          <w:tcPr>
            <w:tcW w:w="7110" w:type="dxa"/>
            <w:gridSpan w:val="3"/>
          </w:tcPr>
          <w:p w:rsidR="008C3848" w:rsidRPr="001F5CCA" w:rsidRDefault="008C3848" w:rsidP="008C3848">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navigate or interact with the in-game menu. The in-game menu is only available when the game is paused per Use Case 6. It is a reduced version of the Main Menu screen.</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Trigger:</w:t>
            </w:r>
          </w:p>
        </w:tc>
        <w:tc>
          <w:tcPr>
            <w:tcW w:w="7110" w:type="dxa"/>
            <w:gridSpan w:val="3"/>
          </w:tcPr>
          <w:p w:rsidR="008C3848" w:rsidRPr="001F5CCA" w:rsidRDefault="008C3848" w:rsidP="008C3848">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active.</w:t>
            </w:r>
          </w:p>
        </w:tc>
      </w:tr>
      <w:tr w:rsidR="008C3848" w:rsidRPr="00D571D4" w:rsidTr="008B0509">
        <w:trPr>
          <w:trHeight w:val="813"/>
        </w:trPr>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lastRenderedPageBreak/>
              <w:t>Preconditions:</w:t>
            </w:r>
          </w:p>
        </w:tc>
        <w:tc>
          <w:tcPr>
            <w:tcW w:w="7110" w:type="dxa"/>
            <w:gridSpan w:val="3"/>
          </w:tcPr>
          <w:p w:rsidR="008C3848" w:rsidRPr="008C3848" w:rsidRDefault="008C3848" w:rsidP="000810D0">
            <w:pPr>
              <w:pStyle w:val="Hints"/>
              <w:numPr>
                <w:ilvl w:val="0"/>
                <w:numId w:val="41"/>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r>
              <w:rPr>
                <w:rFonts w:ascii="Cambria" w:hAnsi="Cambria" w:cs="Arial"/>
                <w:color w:val="auto"/>
                <w:sz w:val="22"/>
                <w:szCs w:val="22"/>
              </w:rPr>
              <w:t>.</w:t>
            </w:r>
          </w:p>
          <w:p w:rsidR="008C3848" w:rsidRPr="003C22DC" w:rsidRDefault="008C3848" w:rsidP="000810D0">
            <w:pPr>
              <w:pStyle w:val="Hints"/>
              <w:numPr>
                <w:ilvl w:val="0"/>
                <w:numId w:val="41"/>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8C3848" w:rsidRPr="003C22DC" w:rsidRDefault="008C3848" w:rsidP="000810D0">
            <w:pPr>
              <w:pStyle w:val="Hints"/>
              <w:numPr>
                <w:ilvl w:val="0"/>
                <w:numId w:val="41"/>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8C3848" w:rsidRPr="00F301CB" w:rsidRDefault="008C3848" w:rsidP="000810D0">
            <w:pPr>
              <w:pStyle w:val="Hints"/>
              <w:numPr>
                <w:ilvl w:val="0"/>
                <w:numId w:val="41"/>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Postconditions:</w:t>
            </w:r>
          </w:p>
        </w:tc>
        <w:tc>
          <w:tcPr>
            <w:tcW w:w="7110" w:type="dxa"/>
            <w:gridSpan w:val="3"/>
          </w:tcPr>
          <w:p w:rsidR="008C3848" w:rsidRPr="001F5CCA" w:rsidRDefault="008C3848" w:rsidP="008C3848">
            <w:pPr>
              <w:rPr>
                <w:rFonts w:cs="Arial"/>
                <w:sz w:val="22"/>
                <w:szCs w:val="22"/>
              </w:rPr>
            </w:pPr>
            <w:r>
              <w:rPr>
                <w:rFonts w:cs="Arial"/>
                <w:sz w:val="22"/>
                <w:szCs w:val="22"/>
              </w:rPr>
              <w:t>The game player can now visualize and interact with the in-game menu and its options.</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Normal Flow:</w:t>
            </w:r>
          </w:p>
        </w:tc>
        <w:tc>
          <w:tcPr>
            <w:tcW w:w="7110" w:type="dxa"/>
            <w:gridSpan w:val="3"/>
          </w:tcPr>
          <w:p w:rsidR="008C3848" w:rsidRDefault="008C3848" w:rsidP="000810D0">
            <w:pPr>
              <w:pStyle w:val="ListParagraph"/>
              <w:numPr>
                <w:ilvl w:val="0"/>
                <w:numId w:val="42"/>
              </w:numPr>
              <w:spacing w:before="0"/>
              <w:rPr>
                <w:rFonts w:cs="Arial"/>
                <w:sz w:val="22"/>
                <w:szCs w:val="22"/>
              </w:rPr>
            </w:pPr>
            <w:r>
              <w:rPr>
                <w:rFonts w:cs="Arial"/>
                <w:sz w:val="22"/>
                <w:szCs w:val="22"/>
              </w:rPr>
              <w:t>The Escape key on the keyboard is pressed sometime during the active game session.</w:t>
            </w:r>
          </w:p>
          <w:p w:rsidR="008C3848" w:rsidRPr="001F5CCA" w:rsidRDefault="008C3848" w:rsidP="000810D0">
            <w:pPr>
              <w:pStyle w:val="ListParagraph"/>
              <w:numPr>
                <w:ilvl w:val="0"/>
                <w:numId w:val="42"/>
              </w:numPr>
              <w:spacing w:before="0"/>
              <w:rPr>
                <w:rFonts w:cs="Arial"/>
                <w:sz w:val="22"/>
                <w:szCs w:val="22"/>
              </w:rPr>
            </w:pPr>
            <w:r>
              <w:rPr>
                <w:rFonts w:cs="Arial"/>
                <w:sz w:val="22"/>
                <w:szCs w:val="22"/>
              </w:rPr>
              <w:t xml:space="preserve">The game controller script accepts request from the keyboard to </w:t>
            </w:r>
            <w:r w:rsidR="0087724E">
              <w:rPr>
                <w:rFonts w:cs="Arial"/>
                <w:sz w:val="22"/>
                <w:szCs w:val="22"/>
              </w:rPr>
              <w:t>bring up the in-game menu</w:t>
            </w:r>
            <w:r>
              <w:rPr>
                <w:rFonts w:cs="Arial"/>
                <w:sz w:val="22"/>
                <w:szCs w:val="22"/>
              </w:rPr>
              <w:t>.</w:t>
            </w:r>
          </w:p>
          <w:p w:rsidR="008C3848" w:rsidRPr="001F5CCA" w:rsidRDefault="008C3848" w:rsidP="000810D0">
            <w:pPr>
              <w:pStyle w:val="ListParagraph"/>
              <w:numPr>
                <w:ilvl w:val="0"/>
                <w:numId w:val="42"/>
              </w:numPr>
              <w:spacing w:before="0"/>
              <w:rPr>
                <w:rFonts w:cs="Arial"/>
                <w:sz w:val="22"/>
                <w:szCs w:val="22"/>
              </w:rPr>
            </w:pPr>
            <w:r>
              <w:rPr>
                <w:rFonts w:cs="Arial"/>
                <w:sz w:val="22"/>
                <w:szCs w:val="22"/>
              </w:rPr>
              <w:t>Request is processed by the script/controller.</w:t>
            </w:r>
          </w:p>
          <w:p w:rsidR="008C3848" w:rsidRDefault="008C3848" w:rsidP="000810D0">
            <w:pPr>
              <w:pStyle w:val="ListParagraph"/>
              <w:numPr>
                <w:ilvl w:val="0"/>
                <w:numId w:val="42"/>
              </w:numPr>
              <w:spacing w:before="0"/>
              <w:rPr>
                <w:rFonts w:cs="Arial"/>
                <w:sz w:val="22"/>
                <w:szCs w:val="22"/>
              </w:rPr>
            </w:pPr>
            <w:r>
              <w:rPr>
                <w:rFonts w:cs="Arial"/>
                <w:sz w:val="22"/>
                <w:szCs w:val="22"/>
              </w:rPr>
              <w:t xml:space="preserve">The script controller </w:t>
            </w:r>
            <w:r w:rsidR="00E909AC">
              <w:rPr>
                <w:rFonts w:cs="Arial"/>
                <w:sz w:val="22"/>
                <w:szCs w:val="22"/>
              </w:rPr>
              <w:t>shows the game player the in-game menu and its items</w:t>
            </w:r>
            <w:r>
              <w:rPr>
                <w:rFonts w:cs="Arial"/>
                <w:sz w:val="22"/>
                <w:szCs w:val="22"/>
              </w:rPr>
              <w:t>.</w:t>
            </w:r>
          </w:p>
          <w:p w:rsidR="00905052" w:rsidRDefault="00905052" w:rsidP="000810D0">
            <w:pPr>
              <w:pStyle w:val="ListParagraph"/>
              <w:numPr>
                <w:ilvl w:val="0"/>
                <w:numId w:val="42"/>
              </w:numPr>
              <w:spacing w:before="0"/>
              <w:rPr>
                <w:rFonts w:cs="Arial"/>
                <w:sz w:val="22"/>
                <w:szCs w:val="22"/>
              </w:rPr>
            </w:pPr>
            <w:r>
              <w:rPr>
                <w:rFonts w:cs="Arial"/>
                <w:sz w:val="22"/>
                <w:szCs w:val="22"/>
              </w:rPr>
              <w:t>The in-game menu is displayed immediately</w:t>
            </w:r>
          </w:p>
          <w:p w:rsidR="00905052" w:rsidRDefault="00905052" w:rsidP="000810D0">
            <w:pPr>
              <w:pStyle w:val="ListParagraph"/>
              <w:numPr>
                <w:ilvl w:val="0"/>
                <w:numId w:val="42"/>
              </w:numPr>
              <w:spacing w:before="0"/>
              <w:rPr>
                <w:rFonts w:cs="Arial"/>
                <w:sz w:val="22"/>
                <w:szCs w:val="22"/>
              </w:rPr>
            </w:pPr>
            <w:r>
              <w:rPr>
                <w:rFonts w:cs="Arial"/>
                <w:sz w:val="22"/>
                <w:szCs w:val="22"/>
              </w:rPr>
              <w:t>The in-game menu will continue to be displayed until the game player invokes Use Case 7</w:t>
            </w:r>
          </w:p>
          <w:p w:rsidR="00905052" w:rsidRPr="001F5CCA" w:rsidRDefault="00905052" w:rsidP="000810D0">
            <w:pPr>
              <w:pStyle w:val="ListParagraph"/>
              <w:numPr>
                <w:ilvl w:val="0"/>
                <w:numId w:val="42"/>
              </w:numPr>
              <w:spacing w:before="0"/>
              <w:rPr>
                <w:rFonts w:cs="Arial"/>
                <w:sz w:val="22"/>
                <w:szCs w:val="22"/>
              </w:rPr>
            </w:pPr>
            <w:r>
              <w:rPr>
                <w:rFonts w:cs="Arial"/>
                <w:sz w:val="22"/>
                <w:szCs w:val="22"/>
              </w:rPr>
              <w:t>The player able to continue to Use Case 9</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Alternative Flows:</w:t>
            </w:r>
          </w:p>
          <w:p w:rsidR="008C3848" w:rsidRPr="001F5CCA" w:rsidRDefault="008C3848"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8C3848" w:rsidRPr="001F5CCA" w:rsidRDefault="008C3848" w:rsidP="008B0509">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E909AC">
              <w:rPr>
                <w:rFonts w:ascii="Cambria" w:hAnsi="Cambria" w:cs="Arial"/>
                <w:color w:val="auto"/>
                <w:sz w:val="22"/>
                <w:szCs w:val="22"/>
              </w:rPr>
              <w:t>in-game menu method</w:t>
            </w:r>
          </w:p>
          <w:p w:rsidR="008C3848" w:rsidRPr="001F5CCA" w:rsidRDefault="008C3848" w:rsidP="000810D0">
            <w:pPr>
              <w:pStyle w:val="Hints"/>
              <w:numPr>
                <w:ilvl w:val="0"/>
                <w:numId w:val="43"/>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E909AC">
              <w:rPr>
                <w:rFonts w:ascii="Cambria" w:hAnsi="Cambria" w:cs="Arial"/>
                <w:color w:val="auto"/>
                <w:sz w:val="22"/>
                <w:szCs w:val="22"/>
              </w:rPr>
              <w:t>display the in-game menu</w:t>
            </w:r>
          </w:p>
          <w:p w:rsidR="008C3848" w:rsidRDefault="008C3848" w:rsidP="000810D0">
            <w:pPr>
              <w:pStyle w:val="Hints"/>
              <w:numPr>
                <w:ilvl w:val="0"/>
                <w:numId w:val="43"/>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E909AC">
              <w:rPr>
                <w:rFonts w:ascii="Cambria" w:hAnsi="Cambria" w:cs="Arial"/>
                <w:color w:val="auto"/>
                <w:sz w:val="22"/>
                <w:szCs w:val="22"/>
              </w:rPr>
              <w:t>in an active game session</w:t>
            </w:r>
          </w:p>
          <w:p w:rsidR="008C3848" w:rsidRPr="001F5CCA" w:rsidRDefault="008C3848" w:rsidP="000810D0">
            <w:pPr>
              <w:pStyle w:val="Hints"/>
              <w:numPr>
                <w:ilvl w:val="0"/>
                <w:numId w:val="43"/>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Exceptions:</w:t>
            </w:r>
          </w:p>
        </w:tc>
        <w:tc>
          <w:tcPr>
            <w:tcW w:w="7110" w:type="dxa"/>
            <w:gridSpan w:val="3"/>
          </w:tcPr>
          <w:p w:rsidR="008C3848" w:rsidRPr="00DF7A7D" w:rsidRDefault="008C3848" w:rsidP="008B0509">
            <w:pPr>
              <w:spacing w:before="0"/>
              <w:rPr>
                <w:rFonts w:cs="Arial"/>
                <w:color w:val="A6A6A6"/>
                <w:sz w:val="22"/>
              </w:rPr>
            </w:pP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Frequency of Use:</w:t>
            </w:r>
          </w:p>
        </w:tc>
        <w:tc>
          <w:tcPr>
            <w:tcW w:w="7110" w:type="dxa"/>
            <w:gridSpan w:val="3"/>
          </w:tcPr>
          <w:p w:rsidR="008C3848" w:rsidRPr="001F5CCA" w:rsidRDefault="008C3848" w:rsidP="00E909AC">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E909AC">
              <w:rPr>
                <w:rFonts w:ascii="Cambria" w:hAnsi="Cambria" w:cs="Arial"/>
                <w:color w:val="auto"/>
                <w:sz w:val="22"/>
                <w:szCs w:val="22"/>
              </w:rPr>
              <w:t>pause or halt the current game. It will happen exactly as many times as Use Case 6.</w:t>
            </w:r>
            <w:r>
              <w:rPr>
                <w:rFonts w:ascii="Cambria" w:hAnsi="Cambria" w:cs="Arial"/>
                <w:color w:val="auto"/>
                <w:sz w:val="22"/>
                <w:szCs w:val="22"/>
              </w:rPr>
              <w:t xml:space="preserve"> </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Special Requirements:</w:t>
            </w:r>
          </w:p>
        </w:tc>
        <w:tc>
          <w:tcPr>
            <w:tcW w:w="7110" w:type="dxa"/>
            <w:gridSpan w:val="3"/>
          </w:tcPr>
          <w:p w:rsidR="008C3848" w:rsidRPr="001F5CCA" w:rsidRDefault="008C3848" w:rsidP="008B0509">
            <w:pPr>
              <w:rPr>
                <w:rFonts w:cs="Arial"/>
                <w:sz w:val="22"/>
                <w:szCs w:val="22"/>
              </w:rPr>
            </w:pP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Assumptions:</w:t>
            </w:r>
          </w:p>
        </w:tc>
        <w:tc>
          <w:tcPr>
            <w:tcW w:w="7110" w:type="dxa"/>
            <w:gridSpan w:val="3"/>
          </w:tcPr>
          <w:p w:rsidR="008C3848" w:rsidRPr="001F5CCA" w:rsidRDefault="008C3848" w:rsidP="000810D0">
            <w:pPr>
              <w:numPr>
                <w:ilvl w:val="0"/>
                <w:numId w:val="44"/>
              </w:numPr>
              <w:spacing w:before="0"/>
              <w:rPr>
                <w:rFonts w:cs="Arial"/>
                <w:color w:val="000000" w:themeColor="text1"/>
                <w:sz w:val="22"/>
                <w:szCs w:val="22"/>
              </w:rPr>
            </w:pPr>
            <w:r>
              <w:rPr>
                <w:rFonts w:cs="Arial"/>
                <w:color w:val="000000" w:themeColor="text1"/>
                <w:sz w:val="22"/>
                <w:szCs w:val="22"/>
              </w:rPr>
              <w:t>The game player can navigate a standard US keyboard.</w:t>
            </w:r>
          </w:p>
          <w:p w:rsidR="008C3848" w:rsidRPr="00A51F2A" w:rsidRDefault="008C3848" w:rsidP="000810D0">
            <w:pPr>
              <w:numPr>
                <w:ilvl w:val="0"/>
                <w:numId w:val="44"/>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pressing </w:t>
            </w:r>
            <w:r w:rsidR="00E909AC">
              <w:rPr>
                <w:rFonts w:cs="Arial"/>
                <w:color w:val="000000" w:themeColor="text1"/>
                <w:sz w:val="22"/>
                <w:szCs w:val="22"/>
              </w:rPr>
              <w:t>an option from the in-game menu will execute the advertised operation.</w:t>
            </w:r>
          </w:p>
        </w:tc>
      </w:tr>
    </w:tbl>
    <w:p w:rsidR="008C3848" w:rsidRDefault="008C3848"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C91F33" w:rsidRPr="00D571D4" w:rsidTr="008B0509">
        <w:tc>
          <w:tcPr>
            <w:tcW w:w="1818" w:type="dxa"/>
            <w:tcBorders>
              <w:top w:val="single" w:sz="12"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Case 9</w:t>
            </w: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Change In-Game Options</w:t>
            </w: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C91F33" w:rsidRPr="001F5CCA" w:rsidRDefault="00BD04FE" w:rsidP="008B0509">
            <w:pPr>
              <w:rPr>
                <w:rFonts w:cs="Arial"/>
                <w:sz w:val="22"/>
                <w:szCs w:val="22"/>
              </w:rPr>
            </w:pPr>
            <w:r>
              <w:rPr>
                <w:rFonts w:cs="Arial"/>
                <w:sz w:val="22"/>
                <w:szCs w:val="22"/>
              </w:rPr>
              <w:t>Jonathan Nabors</w:t>
            </w: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C91F33" w:rsidRPr="001F5CCA" w:rsidRDefault="00BD04FE" w:rsidP="008B0509">
            <w:pPr>
              <w:rPr>
                <w:rFonts w:cs="Arial"/>
                <w:sz w:val="22"/>
                <w:szCs w:val="22"/>
              </w:rPr>
            </w:pPr>
            <w:r>
              <w:rPr>
                <w:rFonts w:cs="Arial"/>
                <w:sz w:val="22"/>
                <w:szCs w:val="22"/>
              </w:rPr>
              <w:t>3/13/15</w:t>
            </w:r>
          </w:p>
        </w:tc>
      </w:tr>
      <w:tr w:rsidR="00C91F33" w:rsidRPr="00D571D4" w:rsidTr="008B0509">
        <w:tc>
          <w:tcPr>
            <w:tcW w:w="2628" w:type="dxa"/>
            <w:gridSpan w:val="2"/>
            <w:tcBorders>
              <w:top w:val="single" w:sz="6" w:space="0" w:color="auto"/>
            </w:tcBorders>
          </w:tcPr>
          <w:p w:rsidR="00C91F33" w:rsidRPr="001F5CCA" w:rsidRDefault="00C91F33"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C91F33" w:rsidRPr="001F5CCA" w:rsidRDefault="00C91F33" w:rsidP="00C91F33">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changing the game options from the in-game menu.  </w:t>
            </w:r>
            <w:r w:rsidRPr="001F5CCA">
              <w:rPr>
                <w:rFonts w:ascii="Cambria" w:hAnsi="Cambria" w:cs="Arial"/>
                <w:color w:val="auto"/>
                <w:sz w:val="22"/>
                <w:szCs w:val="22"/>
              </w:rPr>
              <w:t xml:space="preserve"> </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Description:</w:t>
            </w:r>
          </w:p>
        </w:tc>
        <w:tc>
          <w:tcPr>
            <w:tcW w:w="7110" w:type="dxa"/>
            <w:gridSpan w:val="3"/>
          </w:tcPr>
          <w:p w:rsidR="00C91F33" w:rsidRPr="001F5CCA" w:rsidRDefault="00C91F33" w:rsidP="00C91F33">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enter and interact with the in-game options menu. These options are the same as Use Case 2.</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Trigger:</w:t>
            </w:r>
          </w:p>
        </w:tc>
        <w:tc>
          <w:tcPr>
            <w:tcW w:w="7110" w:type="dxa"/>
            <w:gridSpan w:val="3"/>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When the actor selects the ‘Options’ menu button from the in-game menu.</w:t>
            </w:r>
          </w:p>
        </w:tc>
      </w:tr>
      <w:tr w:rsidR="00C91F33" w:rsidRPr="00D571D4" w:rsidTr="008B0509">
        <w:trPr>
          <w:trHeight w:val="813"/>
        </w:trPr>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Preconditions:</w:t>
            </w:r>
          </w:p>
        </w:tc>
        <w:tc>
          <w:tcPr>
            <w:tcW w:w="7110" w:type="dxa"/>
            <w:gridSpan w:val="3"/>
          </w:tcPr>
          <w:p w:rsidR="00C91F33" w:rsidRPr="00C91F33" w:rsidRDefault="00C91F33" w:rsidP="000810D0">
            <w:pPr>
              <w:pStyle w:val="Hints"/>
              <w:numPr>
                <w:ilvl w:val="0"/>
                <w:numId w:val="45"/>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C91F33" w:rsidRPr="00C91F33" w:rsidRDefault="00C91F33" w:rsidP="000810D0">
            <w:pPr>
              <w:pStyle w:val="Hints"/>
              <w:numPr>
                <w:ilvl w:val="0"/>
                <w:numId w:val="45"/>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C91F33" w:rsidRPr="003C22DC" w:rsidRDefault="00C91F33" w:rsidP="000810D0">
            <w:pPr>
              <w:pStyle w:val="Hints"/>
              <w:numPr>
                <w:ilvl w:val="0"/>
                <w:numId w:val="45"/>
              </w:numPr>
              <w:ind w:left="360"/>
              <w:rPr>
                <w:rFonts w:ascii="Cambria" w:hAnsi="Cambria" w:cs="Arial"/>
                <w:b/>
                <w:color w:val="auto"/>
                <w:sz w:val="22"/>
                <w:szCs w:val="22"/>
              </w:rPr>
            </w:pPr>
            <w:r>
              <w:rPr>
                <w:rFonts w:ascii="Cambria" w:hAnsi="Cambria" w:cs="Arial"/>
                <w:color w:val="auto"/>
                <w:sz w:val="22"/>
                <w:szCs w:val="22"/>
              </w:rPr>
              <w:t>The game player must be at the in-game menu.</w:t>
            </w:r>
          </w:p>
          <w:p w:rsidR="00C91F33" w:rsidRPr="003C22DC" w:rsidRDefault="00C91F33" w:rsidP="000810D0">
            <w:pPr>
              <w:pStyle w:val="Hints"/>
              <w:numPr>
                <w:ilvl w:val="0"/>
                <w:numId w:val="45"/>
              </w:numPr>
              <w:ind w:left="360"/>
              <w:rPr>
                <w:rFonts w:ascii="Cambria" w:hAnsi="Cambria" w:cs="Arial"/>
                <w:b/>
                <w:color w:val="auto"/>
                <w:sz w:val="22"/>
                <w:szCs w:val="22"/>
              </w:rPr>
            </w:pPr>
            <w:r>
              <w:rPr>
                <w:rFonts w:ascii="Cambria" w:hAnsi="Cambria" w:cs="Arial"/>
                <w:color w:val="auto"/>
                <w:sz w:val="22"/>
                <w:szCs w:val="22"/>
              </w:rPr>
              <w:lastRenderedPageBreak/>
              <w:t>The game player must have the game successfully installed.</w:t>
            </w:r>
          </w:p>
          <w:p w:rsidR="00C91F33" w:rsidRPr="00F301CB" w:rsidRDefault="00C91F33" w:rsidP="000810D0">
            <w:pPr>
              <w:pStyle w:val="Hints"/>
              <w:numPr>
                <w:ilvl w:val="0"/>
                <w:numId w:val="45"/>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lastRenderedPageBreak/>
              <w:t>Postconditions:</w:t>
            </w:r>
          </w:p>
        </w:tc>
        <w:tc>
          <w:tcPr>
            <w:tcW w:w="7110" w:type="dxa"/>
            <w:gridSpan w:val="3"/>
          </w:tcPr>
          <w:p w:rsidR="00C91F33" w:rsidRPr="001F5CCA" w:rsidRDefault="00C91F33" w:rsidP="00C91F33">
            <w:pPr>
              <w:rPr>
                <w:rFonts w:cs="Arial"/>
                <w:sz w:val="22"/>
                <w:szCs w:val="22"/>
              </w:rPr>
            </w:pPr>
            <w:r>
              <w:rPr>
                <w:rFonts w:cs="Arial"/>
                <w:sz w:val="22"/>
                <w:szCs w:val="22"/>
              </w:rPr>
              <w:t>The game player can now change the options exactly as they could from Use Case 2.</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Normal Flow:</w:t>
            </w:r>
          </w:p>
        </w:tc>
        <w:tc>
          <w:tcPr>
            <w:tcW w:w="7110" w:type="dxa"/>
            <w:gridSpan w:val="3"/>
          </w:tcPr>
          <w:p w:rsidR="00C91F33" w:rsidRDefault="00C91F33" w:rsidP="000810D0">
            <w:pPr>
              <w:pStyle w:val="ListParagraph"/>
              <w:numPr>
                <w:ilvl w:val="0"/>
                <w:numId w:val="46"/>
              </w:numPr>
              <w:spacing w:before="0"/>
              <w:rPr>
                <w:rFonts w:cs="Arial"/>
                <w:sz w:val="22"/>
                <w:szCs w:val="22"/>
              </w:rPr>
            </w:pPr>
            <w:r>
              <w:rPr>
                <w:rFonts w:cs="Arial"/>
                <w:sz w:val="22"/>
                <w:szCs w:val="22"/>
              </w:rPr>
              <w:t>The Escape key on the keyboard is pressed sometime during the active game session.</w:t>
            </w:r>
          </w:p>
          <w:p w:rsidR="00C91F33" w:rsidRPr="001F5CCA" w:rsidRDefault="00C91F33" w:rsidP="000810D0">
            <w:pPr>
              <w:pStyle w:val="ListParagraph"/>
              <w:numPr>
                <w:ilvl w:val="0"/>
                <w:numId w:val="46"/>
              </w:numPr>
              <w:spacing w:before="0"/>
              <w:rPr>
                <w:rFonts w:cs="Arial"/>
                <w:sz w:val="22"/>
                <w:szCs w:val="22"/>
              </w:rPr>
            </w:pPr>
            <w:r>
              <w:rPr>
                <w:rFonts w:cs="Arial"/>
                <w:sz w:val="22"/>
                <w:szCs w:val="22"/>
              </w:rPr>
              <w:t>The game controller script accepts request from the keyboard to bring up the in-game menu.</w:t>
            </w:r>
          </w:p>
          <w:p w:rsidR="00C91F33" w:rsidRPr="001F5CCA" w:rsidRDefault="00C91F33" w:rsidP="000810D0">
            <w:pPr>
              <w:pStyle w:val="ListParagraph"/>
              <w:numPr>
                <w:ilvl w:val="0"/>
                <w:numId w:val="46"/>
              </w:numPr>
              <w:spacing w:before="0"/>
              <w:rPr>
                <w:rFonts w:cs="Arial"/>
                <w:sz w:val="22"/>
                <w:szCs w:val="22"/>
              </w:rPr>
            </w:pPr>
            <w:r>
              <w:rPr>
                <w:rFonts w:cs="Arial"/>
                <w:sz w:val="22"/>
                <w:szCs w:val="22"/>
              </w:rPr>
              <w:t>Request is processed by the script/controller.</w:t>
            </w:r>
          </w:p>
          <w:p w:rsidR="00C91F33" w:rsidRDefault="00C91F33" w:rsidP="000810D0">
            <w:pPr>
              <w:pStyle w:val="ListParagraph"/>
              <w:numPr>
                <w:ilvl w:val="0"/>
                <w:numId w:val="46"/>
              </w:numPr>
              <w:spacing w:before="0"/>
              <w:rPr>
                <w:rFonts w:cs="Arial"/>
                <w:sz w:val="22"/>
                <w:szCs w:val="22"/>
              </w:rPr>
            </w:pPr>
            <w:r>
              <w:rPr>
                <w:rFonts w:cs="Arial"/>
                <w:sz w:val="22"/>
                <w:szCs w:val="22"/>
              </w:rPr>
              <w:t>The script controller shows the game player the in-game menu and its items.</w:t>
            </w:r>
          </w:p>
          <w:p w:rsidR="00BD04FE" w:rsidRDefault="00BD04FE" w:rsidP="000810D0">
            <w:pPr>
              <w:pStyle w:val="ListParagraph"/>
              <w:numPr>
                <w:ilvl w:val="0"/>
                <w:numId w:val="46"/>
              </w:numPr>
              <w:spacing w:before="0"/>
              <w:rPr>
                <w:rFonts w:cs="Arial"/>
                <w:sz w:val="22"/>
                <w:szCs w:val="22"/>
              </w:rPr>
            </w:pPr>
            <w:r>
              <w:rPr>
                <w:rFonts w:cs="Arial"/>
                <w:sz w:val="22"/>
                <w:szCs w:val="22"/>
              </w:rPr>
              <w:t>Use Case 8 is invoked</w:t>
            </w:r>
          </w:p>
          <w:p w:rsidR="00C91F33" w:rsidRDefault="00C91F33" w:rsidP="000810D0">
            <w:pPr>
              <w:pStyle w:val="ListParagraph"/>
              <w:numPr>
                <w:ilvl w:val="0"/>
                <w:numId w:val="46"/>
              </w:numPr>
              <w:spacing w:before="0"/>
              <w:rPr>
                <w:rFonts w:cs="Arial"/>
                <w:sz w:val="22"/>
                <w:szCs w:val="22"/>
              </w:rPr>
            </w:pPr>
            <w:r>
              <w:rPr>
                <w:rFonts w:cs="Arial"/>
                <w:sz w:val="22"/>
                <w:szCs w:val="22"/>
              </w:rPr>
              <w:t>The game player selects the ‘Options’ button from the in-game menu</w:t>
            </w:r>
            <w:r w:rsidR="00BD04FE">
              <w:rPr>
                <w:rFonts w:cs="Arial"/>
                <w:sz w:val="22"/>
                <w:szCs w:val="22"/>
              </w:rPr>
              <w:t xml:space="preserve"> presented in Use Case 8.</w:t>
            </w:r>
          </w:p>
          <w:p w:rsidR="00BD04FE" w:rsidRDefault="00BD04FE" w:rsidP="000810D0">
            <w:pPr>
              <w:pStyle w:val="ListParagraph"/>
              <w:numPr>
                <w:ilvl w:val="0"/>
                <w:numId w:val="46"/>
              </w:numPr>
              <w:spacing w:before="0"/>
              <w:rPr>
                <w:rFonts w:cs="Arial"/>
                <w:sz w:val="22"/>
                <w:szCs w:val="22"/>
              </w:rPr>
            </w:pPr>
            <w:r>
              <w:rPr>
                <w:rFonts w:cs="Arial"/>
                <w:sz w:val="22"/>
                <w:szCs w:val="22"/>
              </w:rPr>
              <w:t>This screen stays visible to the player until the escape button is pressed.</w:t>
            </w:r>
          </w:p>
          <w:p w:rsidR="00BD04FE" w:rsidRPr="001F5CCA" w:rsidRDefault="00BD04FE" w:rsidP="00BD04FE">
            <w:pPr>
              <w:pStyle w:val="ListParagraph"/>
              <w:numPr>
                <w:ilvl w:val="0"/>
                <w:numId w:val="46"/>
              </w:numPr>
              <w:spacing w:before="0"/>
              <w:rPr>
                <w:rFonts w:cs="Arial"/>
                <w:sz w:val="22"/>
                <w:szCs w:val="22"/>
              </w:rPr>
            </w:pPr>
            <w:r>
              <w:rPr>
                <w:rFonts w:cs="Arial"/>
                <w:sz w:val="22"/>
                <w:szCs w:val="22"/>
              </w:rPr>
              <w:t xml:space="preserve">If escape button is pressed, game player invokes Use Case 8 immediately </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Alternative Flows:</w:t>
            </w:r>
          </w:p>
          <w:p w:rsidR="00C91F33" w:rsidRPr="001F5CCA" w:rsidRDefault="00C91F33"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C91F33" w:rsidRDefault="00C91F33" w:rsidP="00C91F33">
            <w:pPr>
              <w:pStyle w:val="Hints"/>
              <w:rPr>
                <w:rFonts w:ascii="Cambria" w:hAnsi="Cambria" w:cs="Arial"/>
                <w:color w:val="auto"/>
                <w:sz w:val="22"/>
                <w:szCs w:val="22"/>
              </w:rPr>
            </w:pPr>
            <w:r>
              <w:rPr>
                <w:rFonts w:ascii="Cambria" w:hAnsi="Cambria" w:cs="Arial"/>
                <w:color w:val="auto"/>
                <w:sz w:val="22"/>
                <w:szCs w:val="22"/>
              </w:rPr>
              <w:t>5</w:t>
            </w:r>
            <w:r w:rsidRPr="001F5CCA">
              <w:rPr>
                <w:rFonts w:ascii="Cambria" w:hAnsi="Cambria" w:cs="Arial"/>
                <w:color w:val="auto"/>
                <w:sz w:val="22"/>
                <w:szCs w:val="22"/>
              </w:rPr>
              <w:t xml:space="preserve">a. In step 4 of the normal flow, </w:t>
            </w:r>
            <w:r w:rsidR="00DA23A2">
              <w:rPr>
                <w:rFonts w:ascii="Cambria" w:hAnsi="Cambria" w:cs="Arial"/>
                <w:color w:val="auto"/>
                <w:sz w:val="22"/>
                <w:szCs w:val="22"/>
              </w:rPr>
              <w:t>,</w:t>
            </w:r>
            <w:r w:rsidRPr="001F5CCA">
              <w:rPr>
                <w:rFonts w:ascii="Cambria" w:hAnsi="Cambria" w:cs="Arial"/>
                <w:color w:val="auto"/>
                <w:sz w:val="22"/>
                <w:szCs w:val="22"/>
              </w:rPr>
              <w:t xml:space="preserve">if no </w:t>
            </w:r>
            <w:r>
              <w:rPr>
                <w:rFonts w:ascii="Cambria" w:hAnsi="Cambria" w:cs="Arial"/>
                <w:color w:val="auto"/>
                <w:sz w:val="22"/>
                <w:szCs w:val="22"/>
              </w:rPr>
              <w:t>Options data is found</w:t>
            </w:r>
          </w:p>
          <w:p w:rsidR="00C91F33" w:rsidRPr="001F5CCA" w:rsidRDefault="00C91F33" w:rsidP="00C91F33">
            <w:pPr>
              <w:pStyle w:val="Hints"/>
              <w:rPr>
                <w:rFonts w:ascii="Cambria" w:hAnsi="Cambria" w:cs="Arial"/>
                <w:color w:val="auto"/>
                <w:sz w:val="22"/>
                <w:szCs w:val="22"/>
              </w:rPr>
            </w:pPr>
            <w:r>
              <w:rPr>
                <w:rFonts w:ascii="Cambria" w:hAnsi="Cambria" w:cs="Arial"/>
                <w:color w:val="auto"/>
                <w:sz w:val="22"/>
                <w:szCs w:val="22"/>
              </w:rPr>
              <w:t>1. Game logic will not be able to load the Options sub-menu</w:t>
            </w:r>
          </w:p>
          <w:p w:rsidR="00C91F33" w:rsidRPr="001F5CCA" w:rsidRDefault="00C91F33" w:rsidP="00C91F33">
            <w:pPr>
              <w:pStyle w:val="Hints"/>
              <w:tabs>
                <w:tab w:val="left" w:pos="432"/>
              </w:tabs>
              <w:rPr>
                <w:rFonts w:ascii="Cambria" w:hAnsi="Cambria" w:cs="Arial"/>
                <w:color w:val="auto"/>
                <w:sz w:val="22"/>
                <w:szCs w:val="22"/>
              </w:rPr>
            </w:pPr>
            <w:r>
              <w:rPr>
                <w:rFonts w:ascii="Cambria" w:hAnsi="Cambria" w:cs="Arial"/>
                <w:color w:val="auto"/>
                <w:sz w:val="22"/>
                <w:szCs w:val="22"/>
              </w:rPr>
              <w:t>2. Game player will stay at the in-game menu</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Exceptions:</w:t>
            </w:r>
          </w:p>
        </w:tc>
        <w:tc>
          <w:tcPr>
            <w:tcW w:w="7110" w:type="dxa"/>
            <w:gridSpan w:val="3"/>
          </w:tcPr>
          <w:p w:rsidR="00C91F33" w:rsidRPr="00DF7A7D" w:rsidRDefault="00C91F33" w:rsidP="008B0509">
            <w:pPr>
              <w:spacing w:before="0"/>
              <w:rPr>
                <w:rFonts w:cs="Arial"/>
                <w:color w:val="A6A6A6"/>
                <w:sz w:val="22"/>
              </w:rPr>
            </w:pP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Frequency of Use:</w:t>
            </w:r>
          </w:p>
        </w:tc>
        <w:tc>
          <w:tcPr>
            <w:tcW w:w="7110" w:type="dxa"/>
            <w:gridSpan w:val="3"/>
          </w:tcPr>
          <w:p w:rsidR="00C91F33" w:rsidRPr="001F5CCA" w:rsidRDefault="00C91F33" w:rsidP="00C91F33">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change the Options from the in-game menu instead of exiting out of the game to do it from the Main Menu. It will likely only be used at most several times during one game play session.. </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Special Requirements:</w:t>
            </w:r>
          </w:p>
        </w:tc>
        <w:tc>
          <w:tcPr>
            <w:tcW w:w="7110" w:type="dxa"/>
            <w:gridSpan w:val="3"/>
          </w:tcPr>
          <w:p w:rsidR="00C91F33" w:rsidRPr="001F5CCA" w:rsidRDefault="00C91F33" w:rsidP="008B0509">
            <w:pPr>
              <w:rPr>
                <w:rFonts w:cs="Arial"/>
                <w:sz w:val="22"/>
                <w:szCs w:val="22"/>
              </w:rPr>
            </w:pP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Assumptions:</w:t>
            </w:r>
          </w:p>
        </w:tc>
        <w:tc>
          <w:tcPr>
            <w:tcW w:w="7110" w:type="dxa"/>
            <w:gridSpan w:val="3"/>
          </w:tcPr>
          <w:p w:rsidR="00C91F33" w:rsidRPr="001F5CCA" w:rsidRDefault="00C91F33" w:rsidP="000810D0">
            <w:pPr>
              <w:numPr>
                <w:ilvl w:val="0"/>
                <w:numId w:val="47"/>
              </w:numPr>
              <w:spacing w:before="0"/>
              <w:rPr>
                <w:rFonts w:cs="Arial"/>
                <w:color w:val="000000" w:themeColor="text1"/>
                <w:sz w:val="22"/>
                <w:szCs w:val="22"/>
              </w:rPr>
            </w:pPr>
            <w:r>
              <w:rPr>
                <w:rFonts w:cs="Arial"/>
                <w:color w:val="000000" w:themeColor="text1"/>
                <w:sz w:val="22"/>
                <w:szCs w:val="22"/>
              </w:rPr>
              <w:t>The game player can navigate a standard US keyboard.</w:t>
            </w:r>
          </w:p>
          <w:p w:rsidR="00C91F33" w:rsidRPr="00A51F2A" w:rsidRDefault="00C91F33" w:rsidP="000810D0">
            <w:pPr>
              <w:numPr>
                <w:ilvl w:val="0"/>
                <w:numId w:val="47"/>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pressing an option from the in-game menu will execute the advertised operation.</w:t>
            </w:r>
          </w:p>
        </w:tc>
      </w:tr>
    </w:tbl>
    <w:p w:rsidR="00C91F33" w:rsidRDefault="00C91F33"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6278F" w:rsidRPr="00D571D4" w:rsidTr="008B0509">
        <w:tc>
          <w:tcPr>
            <w:tcW w:w="1818" w:type="dxa"/>
            <w:tcBorders>
              <w:top w:val="single" w:sz="12"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6278F" w:rsidRPr="001F5CCA" w:rsidRDefault="0076278F" w:rsidP="008B0509">
            <w:pPr>
              <w:pStyle w:val="Hints"/>
              <w:rPr>
                <w:rFonts w:ascii="Cambria" w:hAnsi="Cambria" w:cs="Arial"/>
                <w:color w:val="auto"/>
                <w:sz w:val="22"/>
                <w:szCs w:val="22"/>
              </w:rPr>
            </w:pPr>
            <w:r>
              <w:rPr>
                <w:rFonts w:ascii="Cambria" w:hAnsi="Cambria" w:cs="Arial"/>
                <w:color w:val="auto"/>
                <w:sz w:val="22"/>
                <w:szCs w:val="22"/>
              </w:rPr>
              <w:t>Case 10</w:t>
            </w: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6278F" w:rsidRPr="001F5CCA" w:rsidRDefault="0076278F" w:rsidP="008B0509">
            <w:pPr>
              <w:pStyle w:val="Hints"/>
              <w:rPr>
                <w:rFonts w:ascii="Cambria" w:hAnsi="Cambria" w:cs="Arial"/>
                <w:color w:val="auto"/>
                <w:sz w:val="22"/>
                <w:szCs w:val="22"/>
              </w:rPr>
            </w:pPr>
            <w:r>
              <w:rPr>
                <w:rFonts w:ascii="Cambria" w:hAnsi="Cambria" w:cs="Arial"/>
                <w:color w:val="auto"/>
                <w:sz w:val="22"/>
                <w:szCs w:val="22"/>
              </w:rPr>
              <w:t>Return to Main Menu</w:t>
            </w: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6278F" w:rsidRPr="001F5CCA" w:rsidRDefault="00BD04FE" w:rsidP="008B0509">
            <w:pPr>
              <w:rPr>
                <w:rFonts w:cs="Arial"/>
                <w:sz w:val="22"/>
                <w:szCs w:val="22"/>
              </w:rPr>
            </w:pPr>
            <w:r>
              <w:rPr>
                <w:rFonts w:cs="Arial"/>
                <w:sz w:val="22"/>
                <w:szCs w:val="22"/>
              </w:rPr>
              <w:t>Jonathan Nabors</w:t>
            </w: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6278F" w:rsidRPr="001F5CCA" w:rsidRDefault="002F2B37" w:rsidP="008B0509">
            <w:pPr>
              <w:rPr>
                <w:rFonts w:cs="Arial"/>
                <w:sz w:val="22"/>
                <w:szCs w:val="22"/>
              </w:rPr>
            </w:pPr>
            <w:r>
              <w:rPr>
                <w:rFonts w:cs="Arial"/>
                <w:sz w:val="22"/>
                <w:szCs w:val="22"/>
              </w:rPr>
              <w:t>3/13/2015</w:t>
            </w:r>
          </w:p>
        </w:tc>
      </w:tr>
      <w:tr w:rsidR="0076278F" w:rsidRPr="00D571D4" w:rsidTr="008B0509">
        <w:tc>
          <w:tcPr>
            <w:tcW w:w="2628" w:type="dxa"/>
            <w:gridSpan w:val="2"/>
            <w:tcBorders>
              <w:top w:val="single" w:sz="6" w:space="0" w:color="auto"/>
            </w:tcBorders>
          </w:tcPr>
          <w:p w:rsidR="0076278F" w:rsidRPr="001F5CCA" w:rsidRDefault="0076278F"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6278F" w:rsidRPr="001F5CCA" w:rsidRDefault="0076278F" w:rsidP="00161E6E">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navigating </w:t>
            </w:r>
            <w:r w:rsidR="00161E6E">
              <w:rPr>
                <w:rFonts w:ascii="Cambria" w:hAnsi="Cambria" w:cs="Arial"/>
                <w:color w:val="auto"/>
                <w:sz w:val="22"/>
                <w:szCs w:val="22"/>
              </w:rPr>
              <w:t>returning to the Main Menu from the in-game menu.</w:t>
            </w:r>
            <w:r>
              <w:rPr>
                <w:rFonts w:ascii="Cambria" w:hAnsi="Cambria" w:cs="Arial"/>
                <w:color w:val="auto"/>
                <w:sz w:val="22"/>
                <w:szCs w:val="22"/>
              </w:rPr>
              <w:t xml:space="preserve">  </w:t>
            </w:r>
            <w:r w:rsidRPr="001F5CCA">
              <w:rPr>
                <w:rFonts w:ascii="Cambria" w:hAnsi="Cambria" w:cs="Arial"/>
                <w:color w:val="auto"/>
                <w:sz w:val="22"/>
                <w:szCs w:val="22"/>
              </w:rPr>
              <w:t xml:space="preserve"> </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Description:</w:t>
            </w:r>
          </w:p>
        </w:tc>
        <w:tc>
          <w:tcPr>
            <w:tcW w:w="7110" w:type="dxa"/>
            <w:gridSpan w:val="3"/>
          </w:tcPr>
          <w:p w:rsidR="0076278F" w:rsidRPr="001F5CCA" w:rsidRDefault="0076278F" w:rsidP="00161E6E">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 xml:space="preserve">to </w:t>
            </w:r>
            <w:r w:rsidR="00161E6E">
              <w:rPr>
                <w:rFonts w:ascii="Cambria" w:hAnsi="Cambria" w:cs="Arial"/>
                <w:color w:val="auto"/>
                <w:sz w:val="22"/>
                <w:szCs w:val="22"/>
              </w:rPr>
              <w:t>be returned to the Main Menu from the in-game menu. From here, the game player will be able to execute any of the previously listed Use Cases that originate from the Main Menu</w:t>
            </w:r>
            <w:r>
              <w:rPr>
                <w:rFonts w:ascii="Cambria" w:hAnsi="Cambria" w:cs="Arial"/>
                <w:color w:val="auto"/>
                <w:sz w:val="22"/>
                <w:szCs w:val="22"/>
              </w:rPr>
              <w:t>.</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lastRenderedPageBreak/>
              <w:t>Trigger:</w:t>
            </w:r>
          </w:p>
        </w:tc>
        <w:tc>
          <w:tcPr>
            <w:tcW w:w="7110" w:type="dxa"/>
            <w:gridSpan w:val="3"/>
          </w:tcPr>
          <w:p w:rsidR="0076278F" w:rsidRPr="001F5CCA" w:rsidRDefault="0076278F" w:rsidP="00904C4F">
            <w:pPr>
              <w:pStyle w:val="Hints"/>
              <w:rPr>
                <w:rFonts w:ascii="Cambria" w:hAnsi="Cambria" w:cs="Arial"/>
                <w:color w:val="auto"/>
                <w:sz w:val="22"/>
                <w:szCs w:val="22"/>
              </w:rPr>
            </w:pPr>
            <w:r>
              <w:rPr>
                <w:rFonts w:ascii="Cambria" w:hAnsi="Cambria" w:cs="Arial"/>
                <w:color w:val="auto"/>
                <w:sz w:val="22"/>
                <w:szCs w:val="22"/>
              </w:rPr>
              <w:t xml:space="preserve">When the actor presses the </w:t>
            </w:r>
            <w:r w:rsidR="00904C4F">
              <w:rPr>
                <w:rFonts w:ascii="Cambria" w:hAnsi="Cambria" w:cs="Arial"/>
                <w:color w:val="auto"/>
                <w:sz w:val="22"/>
                <w:szCs w:val="22"/>
              </w:rPr>
              <w:t>‘Main Menu’ button from the in-game menu.</w:t>
            </w:r>
          </w:p>
        </w:tc>
      </w:tr>
      <w:tr w:rsidR="0076278F" w:rsidRPr="00D571D4" w:rsidTr="008B0509">
        <w:trPr>
          <w:trHeight w:val="813"/>
        </w:trPr>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Preconditions:</w:t>
            </w:r>
          </w:p>
        </w:tc>
        <w:tc>
          <w:tcPr>
            <w:tcW w:w="7110" w:type="dxa"/>
            <w:gridSpan w:val="3"/>
          </w:tcPr>
          <w:p w:rsidR="00DA23A2" w:rsidRPr="00DA23A2" w:rsidRDefault="00DA23A2" w:rsidP="000810D0">
            <w:pPr>
              <w:pStyle w:val="Hints"/>
              <w:numPr>
                <w:ilvl w:val="0"/>
                <w:numId w:val="48"/>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r>
              <w:rPr>
                <w:rFonts w:ascii="Cambria" w:hAnsi="Cambria" w:cs="Arial"/>
                <w:color w:val="auto"/>
                <w:sz w:val="22"/>
                <w:szCs w:val="22"/>
              </w:rPr>
              <w:t>.</w:t>
            </w:r>
          </w:p>
          <w:p w:rsidR="0076278F" w:rsidRPr="003C22DC" w:rsidRDefault="0076278F" w:rsidP="000810D0">
            <w:pPr>
              <w:pStyle w:val="Hints"/>
              <w:numPr>
                <w:ilvl w:val="0"/>
                <w:numId w:val="48"/>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76278F" w:rsidRPr="003C22DC" w:rsidRDefault="0076278F" w:rsidP="000810D0">
            <w:pPr>
              <w:pStyle w:val="Hints"/>
              <w:numPr>
                <w:ilvl w:val="0"/>
                <w:numId w:val="4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6278F" w:rsidRPr="00DA23A2" w:rsidRDefault="0076278F" w:rsidP="000810D0">
            <w:pPr>
              <w:pStyle w:val="Hints"/>
              <w:numPr>
                <w:ilvl w:val="0"/>
                <w:numId w:val="4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p w:rsidR="00DA23A2" w:rsidRPr="00F301CB" w:rsidRDefault="00DA23A2" w:rsidP="000810D0">
            <w:pPr>
              <w:pStyle w:val="Hints"/>
              <w:numPr>
                <w:ilvl w:val="0"/>
                <w:numId w:val="48"/>
              </w:numPr>
              <w:ind w:left="360"/>
              <w:rPr>
                <w:rFonts w:ascii="Cambria" w:hAnsi="Cambria" w:cs="Arial"/>
                <w:b/>
                <w:color w:val="auto"/>
                <w:sz w:val="22"/>
                <w:szCs w:val="22"/>
              </w:rPr>
            </w:pPr>
            <w:r>
              <w:rPr>
                <w:rFonts w:ascii="Cambria" w:hAnsi="Cambria" w:cs="Arial"/>
                <w:color w:val="auto"/>
                <w:sz w:val="22"/>
                <w:szCs w:val="22"/>
              </w:rPr>
              <w:t>The game player must be in the in-game menu</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Postconditions:</w:t>
            </w:r>
          </w:p>
        </w:tc>
        <w:tc>
          <w:tcPr>
            <w:tcW w:w="7110" w:type="dxa"/>
            <w:gridSpan w:val="3"/>
          </w:tcPr>
          <w:p w:rsidR="0076278F" w:rsidRPr="001F5CCA" w:rsidRDefault="0076278F" w:rsidP="00DA23A2">
            <w:pPr>
              <w:rPr>
                <w:rFonts w:cs="Arial"/>
                <w:sz w:val="22"/>
                <w:szCs w:val="22"/>
              </w:rPr>
            </w:pPr>
            <w:r>
              <w:rPr>
                <w:rFonts w:cs="Arial"/>
                <w:sz w:val="22"/>
                <w:szCs w:val="22"/>
              </w:rPr>
              <w:t xml:space="preserve">The game player can now </w:t>
            </w:r>
            <w:r w:rsidR="00DA23A2">
              <w:rPr>
                <w:rFonts w:cs="Arial"/>
                <w:sz w:val="22"/>
                <w:szCs w:val="22"/>
              </w:rPr>
              <w:t>execute above Use Cases from the Main Menu</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Normal Flow:</w:t>
            </w:r>
          </w:p>
        </w:tc>
        <w:tc>
          <w:tcPr>
            <w:tcW w:w="7110" w:type="dxa"/>
            <w:gridSpan w:val="3"/>
          </w:tcPr>
          <w:p w:rsidR="0076278F" w:rsidRDefault="00DA23A2" w:rsidP="000810D0">
            <w:pPr>
              <w:pStyle w:val="ListParagraph"/>
              <w:numPr>
                <w:ilvl w:val="0"/>
                <w:numId w:val="49"/>
              </w:numPr>
              <w:spacing w:before="0"/>
              <w:rPr>
                <w:rFonts w:cs="Arial"/>
                <w:sz w:val="22"/>
                <w:szCs w:val="22"/>
              </w:rPr>
            </w:pPr>
            <w:r>
              <w:rPr>
                <w:rFonts w:cs="Arial"/>
                <w:sz w:val="22"/>
                <w:szCs w:val="22"/>
              </w:rPr>
              <w:t>The ‘Main Menu’ button is selected from the in-game menu</w:t>
            </w:r>
            <w:r w:rsidR="0076278F">
              <w:rPr>
                <w:rFonts w:cs="Arial"/>
                <w:sz w:val="22"/>
                <w:szCs w:val="22"/>
              </w:rPr>
              <w:t>.</w:t>
            </w:r>
          </w:p>
          <w:p w:rsidR="0076278F" w:rsidRPr="001F5CCA" w:rsidRDefault="0076278F" w:rsidP="000810D0">
            <w:pPr>
              <w:pStyle w:val="ListParagraph"/>
              <w:numPr>
                <w:ilvl w:val="0"/>
                <w:numId w:val="49"/>
              </w:numPr>
              <w:spacing w:before="0"/>
              <w:rPr>
                <w:rFonts w:cs="Arial"/>
                <w:sz w:val="22"/>
                <w:szCs w:val="22"/>
              </w:rPr>
            </w:pPr>
            <w:r>
              <w:rPr>
                <w:rFonts w:cs="Arial"/>
                <w:sz w:val="22"/>
                <w:szCs w:val="22"/>
              </w:rPr>
              <w:t xml:space="preserve">The game controller script accepts request from the keyboard to </w:t>
            </w:r>
            <w:r w:rsidR="00DA23A2">
              <w:rPr>
                <w:rFonts w:cs="Arial"/>
                <w:sz w:val="22"/>
                <w:szCs w:val="22"/>
              </w:rPr>
              <w:t>end the session and return to the Main Menu scene.</w:t>
            </w:r>
          </w:p>
          <w:p w:rsidR="0076278F" w:rsidRPr="001F5CCA" w:rsidRDefault="0076278F" w:rsidP="000810D0">
            <w:pPr>
              <w:pStyle w:val="ListParagraph"/>
              <w:numPr>
                <w:ilvl w:val="0"/>
                <w:numId w:val="49"/>
              </w:numPr>
              <w:spacing w:before="0"/>
              <w:rPr>
                <w:rFonts w:cs="Arial"/>
                <w:sz w:val="22"/>
                <w:szCs w:val="22"/>
              </w:rPr>
            </w:pPr>
            <w:r>
              <w:rPr>
                <w:rFonts w:cs="Arial"/>
                <w:sz w:val="22"/>
                <w:szCs w:val="22"/>
              </w:rPr>
              <w:t>Request is processed by the script/controller.</w:t>
            </w:r>
          </w:p>
          <w:p w:rsidR="0076278F" w:rsidRDefault="0076278F" w:rsidP="00BD04FE">
            <w:pPr>
              <w:pStyle w:val="ListParagraph"/>
              <w:numPr>
                <w:ilvl w:val="0"/>
                <w:numId w:val="49"/>
              </w:numPr>
              <w:spacing w:before="0"/>
              <w:rPr>
                <w:rFonts w:cs="Arial"/>
                <w:sz w:val="22"/>
                <w:szCs w:val="22"/>
              </w:rPr>
            </w:pPr>
            <w:r>
              <w:rPr>
                <w:rFonts w:cs="Arial"/>
                <w:sz w:val="22"/>
                <w:szCs w:val="22"/>
              </w:rPr>
              <w:t xml:space="preserve">The script controller </w:t>
            </w:r>
            <w:r w:rsidR="00BD04FE">
              <w:rPr>
                <w:rFonts w:cs="Arial"/>
                <w:sz w:val="22"/>
                <w:szCs w:val="22"/>
              </w:rPr>
              <w:t>ends the main game session began in Use Case 1</w:t>
            </w:r>
            <w:r w:rsidR="00DA23A2">
              <w:rPr>
                <w:rFonts w:cs="Arial"/>
                <w:sz w:val="22"/>
                <w:szCs w:val="22"/>
              </w:rPr>
              <w:t>.</w:t>
            </w:r>
          </w:p>
          <w:p w:rsidR="00BD04FE" w:rsidRPr="001F5CCA" w:rsidRDefault="00BD04FE" w:rsidP="00BD04FE">
            <w:pPr>
              <w:pStyle w:val="ListParagraph"/>
              <w:numPr>
                <w:ilvl w:val="0"/>
                <w:numId w:val="49"/>
              </w:numPr>
              <w:spacing w:before="0"/>
              <w:rPr>
                <w:rFonts w:cs="Arial"/>
                <w:sz w:val="22"/>
                <w:szCs w:val="22"/>
              </w:rPr>
            </w:pPr>
            <w:r>
              <w:rPr>
                <w:rFonts w:cs="Arial"/>
                <w:sz w:val="22"/>
                <w:szCs w:val="22"/>
              </w:rPr>
              <w:t>Game player is immediately presented with the Main Menu screen.</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Alternative Flows:</w:t>
            </w:r>
          </w:p>
          <w:p w:rsidR="0076278F" w:rsidRPr="001F5CCA" w:rsidRDefault="0076278F"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6278F" w:rsidRPr="001F5CCA" w:rsidRDefault="0076278F" w:rsidP="008B0509">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DA23A2">
              <w:rPr>
                <w:rFonts w:ascii="Cambria" w:hAnsi="Cambria" w:cs="Arial"/>
                <w:color w:val="auto"/>
                <w:sz w:val="22"/>
                <w:szCs w:val="22"/>
              </w:rPr>
              <w:t>Main Menu scene</w:t>
            </w:r>
          </w:p>
          <w:p w:rsidR="0076278F" w:rsidRPr="001F5CCA" w:rsidRDefault="0076278F" w:rsidP="000810D0">
            <w:pPr>
              <w:pStyle w:val="Hints"/>
              <w:numPr>
                <w:ilvl w:val="0"/>
                <w:numId w:val="50"/>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display the </w:t>
            </w:r>
            <w:r w:rsidR="00DA23A2">
              <w:rPr>
                <w:rFonts w:ascii="Cambria" w:hAnsi="Cambria" w:cs="Arial"/>
                <w:color w:val="auto"/>
                <w:sz w:val="22"/>
                <w:szCs w:val="22"/>
              </w:rPr>
              <w:t>Main Menu</w:t>
            </w:r>
          </w:p>
          <w:p w:rsidR="0076278F" w:rsidRDefault="0076278F" w:rsidP="000810D0">
            <w:pPr>
              <w:pStyle w:val="Hints"/>
              <w:numPr>
                <w:ilvl w:val="0"/>
                <w:numId w:val="50"/>
              </w:numPr>
              <w:tabs>
                <w:tab w:val="left" w:pos="432"/>
              </w:tabs>
              <w:rPr>
                <w:rFonts w:ascii="Cambria" w:hAnsi="Cambria" w:cs="Arial"/>
                <w:color w:val="auto"/>
                <w:sz w:val="22"/>
                <w:szCs w:val="22"/>
              </w:rPr>
            </w:pPr>
            <w:r>
              <w:rPr>
                <w:rFonts w:ascii="Cambria" w:hAnsi="Cambria" w:cs="Arial"/>
                <w:color w:val="auto"/>
                <w:sz w:val="22"/>
                <w:szCs w:val="22"/>
              </w:rPr>
              <w:t>Game player will stay in an active game session</w:t>
            </w:r>
          </w:p>
          <w:p w:rsidR="0076278F" w:rsidRPr="001F5CCA" w:rsidRDefault="0076278F" w:rsidP="000810D0">
            <w:pPr>
              <w:pStyle w:val="Hints"/>
              <w:numPr>
                <w:ilvl w:val="0"/>
                <w:numId w:val="50"/>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Exceptions:</w:t>
            </w:r>
          </w:p>
        </w:tc>
        <w:tc>
          <w:tcPr>
            <w:tcW w:w="7110" w:type="dxa"/>
            <w:gridSpan w:val="3"/>
          </w:tcPr>
          <w:p w:rsidR="0076278F" w:rsidRPr="00DF7A7D" w:rsidRDefault="0076278F" w:rsidP="008B0509">
            <w:pPr>
              <w:spacing w:before="0"/>
              <w:rPr>
                <w:rFonts w:cs="Arial"/>
                <w:color w:val="A6A6A6"/>
                <w:sz w:val="22"/>
              </w:rPr>
            </w:pP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Frequency of Use:</w:t>
            </w:r>
          </w:p>
        </w:tc>
        <w:tc>
          <w:tcPr>
            <w:tcW w:w="7110" w:type="dxa"/>
            <w:gridSpan w:val="3"/>
          </w:tcPr>
          <w:p w:rsidR="0076278F" w:rsidRPr="001F5CCA" w:rsidRDefault="00DA23A2" w:rsidP="008B0509">
            <w:pPr>
              <w:pStyle w:val="Hints"/>
              <w:rPr>
                <w:rFonts w:ascii="Cambria" w:hAnsi="Cambria" w:cs="Arial"/>
                <w:color w:val="auto"/>
                <w:sz w:val="22"/>
                <w:szCs w:val="22"/>
              </w:rPr>
            </w:pPr>
            <w:r>
              <w:rPr>
                <w:rFonts w:ascii="Cambria" w:hAnsi="Cambria" w:cs="Arial"/>
                <w:color w:val="auto"/>
                <w:sz w:val="22"/>
                <w:szCs w:val="22"/>
              </w:rPr>
              <w:t>This will likely be used once per game session as a means of quitting the game.</w:t>
            </w:r>
            <w:r w:rsidR="0076278F">
              <w:rPr>
                <w:rFonts w:ascii="Cambria" w:hAnsi="Cambria" w:cs="Arial"/>
                <w:color w:val="auto"/>
                <w:sz w:val="22"/>
                <w:szCs w:val="22"/>
              </w:rPr>
              <w:t xml:space="preserve"> </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Special Requirements:</w:t>
            </w:r>
          </w:p>
        </w:tc>
        <w:tc>
          <w:tcPr>
            <w:tcW w:w="7110" w:type="dxa"/>
            <w:gridSpan w:val="3"/>
          </w:tcPr>
          <w:p w:rsidR="0076278F" w:rsidRPr="001F5CCA" w:rsidRDefault="0076278F" w:rsidP="008B0509">
            <w:pPr>
              <w:rPr>
                <w:rFonts w:cs="Arial"/>
                <w:sz w:val="22"/>
                <w:szCs w:val="22"/>
              </w:rPr>
            </w:pP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Assumptions:</w:t>
            </w:r>
          </w:p>
        </w:tc>
        <w:tc>
          <w:tcPr>
            <w:tcW w:w="7110" w:type="dxa"/>
            <w:gridSpan w:val="3"/>
          </w:tcPr>
          <w:p w:rsidR="0076278F" w:rsidRPr="001F5CCA" w:rsidRDefault="0076278F" w:rsidP="000810D0">
            <w:pPr>
              <w:numPr>
                <w:ilvl w:val="0"/>
                <w:numId w:val="51"/>
              </w:numPr>
              <w:spacing w:before="0"/>
              <w:rPr>
                <w:rFonts w:cs="Arial"/>
                <w:color w:val="000000" w:themeColor="text1"/>
                <w:sz w:val="22"/>
                <w:szCs w:val="22"/>
              </w:rPr>
            </w:pPr>
            <w:r>
              <w:rPr>
                <w:rFonts w:cs="Arial"/>
                <w:color w:val="000000" w:themeColor="text1"/>
                <w:sz w:val="22"/>
                <w:szCs w:val="22"/>
              </w:rPr>
              <w:t>The game player can navigate a standard US keyboard.</w:t>
            </w:r>
          </w:p>
          <w:p w:rsidR="0076278F" w:rsidRPr="00A51F2A" w:rsidRDefault="0076278F" w:rsidP="000810D0">
            <w:pPr>
              <w:numPr>
                <w:ilvl w:val="0"/>
                <w:numId w:val="51"/>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w:t>
            </w:r>
            <w:r w:rsidR="00EB7462">
              <w:rPr>
                <w:rFonts w:cs="Arial"/>
                <w:color w:val="000000" w:themeColor="text1"/>
                <w:sz w:val="22"/>
                <w:szCs w:val="22"/>
              </w:rPr>
              <w:t>choosing the ‘Main Menu’ option will return them to the Main Menu</w:t>
            </w:r>
            <w:r>
              <w:rPr>
                <w:rFonts w:cs="Arial"/>
                <w:color w:val="000000" w:themeColor="text1"/>
                <w:sz w:val="22"/>
                <w:szCs w:val="22"/>
              </w:rPr>
              <w:t>.</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1</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Walk Forward</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driving the game character forwar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game character forward by using any of the ‘forward’ keys. This will cause the game character to move forward with appropriate animations, sounds, and particles according to the terrai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character forward (default keys W, A, S, D) the character shall walk forward.</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lastRenderedPageBreak/>
              <w:t>Preconditions:</w:t>
            </w:r>
          </w:p>
        </w:tc>
        <w:tc>
          <w:tcPr>
            <w:tcW w:w="7110" w:type="dxa"/>
            <w:gridSpan w:val="3"/>
          </w:tcPr>
          <w:p w:rsidR="00450809" w:rsidRPr="00234875" w:rsidRDefault="00450809" w:rsidP="000810D0">
            <w:pPr>
              <w:pStyle w:val="Hints"/>
              <w:numPr>
                <w:ilvl w:val="0"/>
                <w:numId w:val="20"/>
              </w:numPr>
              <w:ind w:left="360"/>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20"/>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from an idle state to a walk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21"/>
              </w:numPr>
              <w:spacing w:before="0"/>
              <w:rPr>
                <w:rFonts w:cs="Arial"/>
                <w:sz w:val="22"/>
                <w:szCs w:val="22"/>
              </w:rPr>
            </w:pPr>
            <w:r>
              <w:rPr>
                <w:rFonts w:cs="Arial"/>
                <w:sz w:val="22"/>
                <w:szCs w:val="22"/>
              </w:rPr>
              <w:t>The ‘Forward’ key is pressed and the character begins to move in corresponding key direction with proper animations and sounds.</w:t>
            </w:r>
          </w:p>
          <w:p w:rsidR="00450809" w:rsidRPr="001F5CCA" w:rsidRDefault="00450809" w:rsidP="000810D0">
            <w:pPr>
              <w:pStyle w:val="ListParagraph"/>
              <w:numPr>
                <w:ilvl w:val="0"/>
                <w:numId w:val="21"/>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21"/>
              </w:numPr>
              <w:spacing w:before="0"/>
              <w:rPr>
                <w:rFonts w:cs="Arial"/>
                <w:sz w:val="22"/>
                <w:szCs w:val="22"/>
              </w:rPr>
            </w:pPr>
            <w:r>
              <w:rPr>
                <w:rFonts w:cs="Arial"/>
                <w:sz w:val="22"/>
                <w:szCs w:val="22"/>
              </w:rPr>
              <w:t>Request is processed by the script/controller.</w:t>
            </w:r>
          </w:p>
          <w:p w:rsidR="00450809" w:rsidRPr="001F5CCA" w:rsidRDefault="00450809" w:rsidP="000810D0">
            <w:pPr>
              <w:pStyle w:val="ListParagraph"/>
              <w:numPr>
                <w:ilvl w:val="0"/>
                <w:numId w:val="21"/>
              </w:numPr>
              <w:spacing w:before="0"/>
              <w:rPr>
                <w:rFonts w:cs="Arial"/>
                <w:sz w:val="22"/>
                <w:szCs w:val="22"/>
              </w:rPr>
            </w:pPr>
            <w:r>
              <w:rPr>
                <w:rFonts w:cs="Arial"/>
                <w:sz w:val="22"/>
                <w:szCs w:val="22"/>
              </w:rPr>
              <w:t>The script controller activates the state-machine that drives the character forward via animations.</w:t>
            </w:r>
          </w:p>
        </w:tc>
      </w:tr>
      <w:tr w:rsidR="00450809" w:rsidRPr="00D571D4" w:rsidTr="004143E1">
        <w:tc>
          <w:tcPr>
            <w:tcW w:w="2628" w:type="dxa"/>
            <w:gridSpan w:val="2"/>
          </w:tcPr>
          <w:p w:rsidR="00450809" w:rsidRPr="00CE5405" w:rsidRDefault="00450809" w:rsidP="00CE5405">
            <w:pPr>
              <w:jc w:val="center"/>
              <w:rPr>
                <w:rFonts w:cs="Arial"/>
                <w:b/>
              </w:rPr>
            </w:pPr>
            <w:r w:rsidRPr="001F5CCA">
              <w:rPr>
                <w:rFonts w:cs="Arial"/>
                <w:b/>
              </w:rPr>
              <w:t>Alternative Flows:</w:t>
            </w:r>
          </w:p>
        </w:tc>
        <w:tc>
          <w:tcPr>
            <w:tcW w:w="7110" w:type="dxa"/>
            <w:gridSpan w:val="3"/>
          </w:tcPr>
          <w:p w:rsidR="00450809" w:rsidRDefault="00CE5405" w:rsidP="00CE5405">
            <w:pPr>
              <w:pStyle w:val="Hints"/>
              <w:numPr>
                <w:ilvl w:val="3"/>
                <w:numId w:val="54"/>
              </w:numPr>
              <w:tabs>
                <w:tab w:val="left" w:pos="432"/>
              </w:tabs>
              <w:ind w:left="399"/>
              <w:rPr>
                <w:rFonts w:ascii="Cambria" w:hAnsi="Cambria" w:cs="Arial"/>
                <w:color w:val="auto"/>
                <w:sz w:val="22"/>
                <w:szCs w:val="22"/>
              </w:rPr>
            </w:pPr>
            <w:r>
              <w:rPr>
                <w:rFonts w:ascii="Cambria" w:hAnsi="Cambria" w:cs="Arial"/>
                <w:color w:val="auto"/>
                <w:sz w:val="22"/>
                <w:szCs w:val="22"/>
              </w:rPr>
              <w:t>If they player comes in contact with a ladder he will begin to climb it.</w:t>
            </w:r>
          </w:p>
          <w:p w:rsidR="00CE5405" w:rsidRPr="001F5CCA" w:rsidRDefault="00CE5405" w:rsidP="00CE5405">
            <w:pPr>
              <w:pStyle w:val="Hints"/>
              <w:numPr>
                <w:ilvl w:val="3"/>
                <w:numId w:val="54"/>
              </w:numPr>
              <w:tabs>
                <w:tab w:val="left" w:pos="432"/>
              </w:tabs>
              <w:ind w:left="399"/>
              <w:rPr>
                <w:rFonts w:ascii="Cambria" w:hAnsi="Cambria" w:cs="Arial"/>
                <w:color w:val="auto"/>
                <w:sz w:val="22"/>
                <w:szCs w:val="22"/>
              </w:rPr>
            </w:pPr>
            <w:r>
              <w:rPr>
                <w:rFonts w:ascii="Cambria" w:hAnsi="Cambria" w:cs="Arial"/>
                <w:color w:val="auto"/>
                <w:sz w:val="22"/>
                <w:szCs w:val="22"/>
              </w:rPr>
              <w:t>If the player has obstacles blocking his path the player may or may not move accordingly.</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61"/>
              </w:numPr>
              <w:tabs>
                <w:tab w:val="left" w:pos="432"/>
              </w:tabs>
              <w:rPr>
                <w:rFonts w:cs="Arial"/>
                <w:color w:val="A6A6A6"/>
              </w:rPr>
            </w:pPr>
            <w:r>
              <w:rPr>
                <w:rFonts w:ascii="Cambria" w:hAnsi="Cambria" w:cs="Arial"/>
                <w:color w:val="auto"/>
                <w:sz w:val="22"/>
                <w:szCs w:val="22"/>
              </w:rPr>
              <w:t>Character is in another animation state that does not allow transition from (ie. Jumping, climbing…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is the most fundamental and important functionality that the user will use. Player walk forward is what the player will use to navigate throughout the game environment.</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CE5405" w:rsidRDefault="00CE5405" w:rsidP="00CE5405">
            <w:pPr>
              <w:pStyle w:val="ListParagraph"/>
              <w:numPr>
                <w:ilvl w:val="3"/>
                <w:numId w:val="9"/>
              </w:numPr>
              <w:spacing w:before="0"/>
              <w:ind w:left="399"/>
              <w:rPr>
                <w:rFonts w:cs="Arial"/>
                <w:color w:val="000000" w:themeColor="text1"/>
                <w:sz w:val="22"/>
                <w:szCs w:val="22"/>
              </w:rPr>
            </w:pPr>
            <w:r w:rsidRPr="00CE5405">
              <w:rPr>
                <w:rFonts w:cs="Arial"/>
                <w:color w:val="000000" w:themeColor="text1"/>
                <w:sz w:val="22"/>
                <w:szCs w:val="22"/>
              </w:rPr>
              <w:t>The game player can navigate a standard US keyboard.</w:t>
            </w:r>
          </w:p>
          <w:p w:rsidR="00450809" w:rsidRPr="00CE5405" w:rsidRDefault="00450809" w:rsidP="00CE5405">
            <w:pPr>
              <w:pStyle w:val="ListParagraph"/>
              <w:numPr>
                <w:ilvl w:val="3"/>
                <w:numId w:val="9"/>
              </w:numPr>
              <w:spacing w:before="0"/>
              <w:ind w:left="399"/>
              <w:rPr>
                <w:rFonts w:cs="Arial"/>
                <w:color w:val="000000" w:themeColor="text1"/>
                <w:sz w:val="22"/>
                <w:szCs w:val="22"/>
              </w:rPr>
            </w:pPr>
            <w:r w:rsidRPr="00CE5405">
              <w:rPr>
                <w:rFonts w:cs="Arial"/>
                <w:color w:val="000000" w:themeColor="text1"/>
              </w:rPr>
              <w:t xml:space="preserve">The game player can navigate </w:t>
            </w:r>
            <w:r w:rsidR="00CE5405" w:rsidRPr="00CE5405">
              <w:rPr>
                <w:rFonts w:cs="Arial"/>
                <w:color w:val="000000" w:themeColor="text1"/>
              </w:rPr>
              <w:t>the game terrain.</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2</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Run Forward</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driving the game character forward</w:t>
            </w:r>
            <w:r w:rsidRPr="001F5CCA">
              <w:rPr>
                <w:rFonts w:ascii="Cambria" w:hAnsi="Cambria" w:cs="Arial"/>
                <w:color w:val="auto"/>
                <w:sz w:val="22"/>
                <w:szCs w:val="22"/>
              </w:rPr>
              <w:t xml:space="preserve">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game character forward by using any of the ‘forward’ keys. This will cause the game character to move forward with appropriate animations, sounds, and particles according to the terrain. This shall cause the player to lose stamina.</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character forward (default keys W, A, S, D) + run key (default SHIFT) the character shall run forward.</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lastRenderedPageBreak/>
              <w:t>Preconditions:</w:t>
            </w:r>
          </w:p>
        </w:tc>
        <w:tc>
          <w:tcPr>
            <w:tcW w:w="7110" w:type="dxa"/>
            <w:gridSpan w:val="3"/>
          </w:tcPr>
          <w:p w:rsidR="00450809" w:rsidRPr="00234875" w:rsidRDefault="00450809" w:rsidP="000810D0">
            <w:pPr>
              <w:pStyle w:val="Hints"/>
              <w:numPr>
                <w:ilvl w:val="0"/>
                <w:numId w:val="62"/>
              </w:numPr>
              <w:ind w:left="309" w:hanging="270"/>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62"/>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62"/>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62"/>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CE5405" w:rsidP="000810D0">
            <w:pPr>
              <w:pStyle w:val="Hints"/>
              <w:numPr>
                <w:ilvl w:val="0"/>
                <w:numId w:val="62"/>
              </w:numPr>
              <w:ind w:left="360"/>
              <w:rPr>
                <w:rFonts w:ascii="Cambria" w:hAnsi="Cambria" w:cs="Arial"/>
                <w:b/>
                <w:color w:val="auto"/>
                <w:sz w:val="22"/>
                <w:szCs w:val="22"/>
              </w:rPr>
            </w:pPr>
            <w:r>
              <w:rPr>
                <w:rFonts w:ascii="Cambria" w:hAnsi="Cambria" w:cs="Arial"/>
                <w:color w:val="auto"/>
                <w:sz w:val="22"/>
                <w:szCs w:val="22"/>
              </w:rPr>
              <w:t>Player current stamina 1</w:t>
            </w:r>
            <w:r w:rsidR="00450809">
              <w:rPr>
                <w:rFonts w:ascii="Cambria" w:hAnsi="Cambria" w:cs="Arial"/>
                <w:color w:val="auto"/>
                <w:sz w:val="22"/>
                <w:szCs w:val="22"/>
              </w:rPr>
              <w:t>% or higher</w:t>
            </w:r>
          </w:p>
          <w:p w:rsidR="00450809" w:rsidRPr="001F5CCA" w:rsidRDefault="00450809" w:rsidP="000810D0">
            <w:pPr>
              <w:pStyle w:val="Hints"/>
              <w:numPr>
                <w:ilvl w:val="0"/>
                <w:numId w:val="62"/>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from an idle state to a runn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63"/>
              </w:numPr>
              <w:spacing w:before="0"/>
              <w:rPr>
                <w:rFonts w:cs="Arial"/>
                <w:sz w:val="22"/>
                <w:szCs w:val="22"/>
              </w:rPr>
            </w:pPr>
            <w:r>
              <w:rPr>
                <w:rFonts w:cs="Arial"/>
                <w:sz w:val="22"/>
                <w:szCs w:val="22"/>
              </w:rPr>
              <w:t>The ‘Forward’ key + shift is pressed/held the character begins to move in corresponding key direction with proper animations and sounds.</w:t>
            </w:r>
          </w:p>
          <w:p w:rsidR="00450809" w:rsidRPr="001F5CCA" w:rsidRDefault="00450809" w:rsidP="000810D0">
            <w:pPr>
              <w:pStyle w:val="ListParagraph"/>
              <w:numPr>
                <w:ilvl w:val="0"/>
                <w:numId w:val="63"/>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63"/>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63"/>
              </w:numPr>
              <w:spacing w:before="0"/>
              <w:rPr>
                <w:rFonts w:cs="Arial"/>
                <w:sz w:val="22"/>
                <w:szCs w:val="22"/>
              </w:rPr>
            </w:pPr>
            <w:r>
              <w:rPr>
                <w:rFonts w:cs="Arial"/>
                <w:sz w:val="22"/>
                <w:szCs w:val="22"/>
              </w:rPr>
              <w:t>The script controller activates the state-machine that drives the character forward via animations.</w:t>
            </w:r>
          </w:p>
          <w:p w:rsidR="00450809" w:rsidRPr="001F5CCA" w:rsidRDefault="00450809" w:rsidP="000810D0">
            <w:pPr>
              <w:pStyle w:val="ListParagraph"/>
              <w:numPr>
                <w:ilvl w:val="0"/>
                <w:numId w:val="63"/>
              </w:numPr>
              <w:spacing w:before="0"/>
              <w:rPr>
                <w:rFonts w:cs="Arial"/>
                <w:sz w:val="22"/>
                <w:szCs w:val="22"/>
              </w:rPr>
            </w:pPr>
            <w:r>
              <w:rPr>
                <w:rFonts w:cs="Arial"/>
                <w:sz w:val="22"/>
                <w:szCs w:val="22"/>
              </w:rPr>
              <w:t>Stamina bar decreases.</w:t>
            </w:r>
          </w:p>
        </w:tc>
      </w:tr>
      <w:tr w:rsidR="00450809" w:rsidRPr="00D571D4" w:rsidTr="004143E1">
        <w:tc>
          <w:tcPr>
            <w:tcW w:w="2628" w:type="dxa"/>
            <w:gridSpan w:val="2"/>
          </w:tcPr>
          <w:p w:rsidR="00450809" w:rsidRPr="005F36E7" w:rsidRDefault="00450809" w:rsidP="004143E1">
            <w:pPr>
              <w:jc w:val="center"/>
              <w:rPr>
                <w:rFonts w:cs="Arial"/>
                <w:b/>
              </w:rPr>
            </w:pPr>
            <w:r w:rsidRPr="001F5CCA">
              <w:rPr>
                <w:rFonts w:cs="Arial"/>
                <w:b/>
              </w:rPr>
              <w:t>Alternative Flows:</w:t>
            </w:r>
          </w:p>
        </w:tc>
        <w:tc>
          <w:tcPr>
            <w:tcW w:w="7110" w:type="dxa"/>
            <w:gridSpan w:val="3"/>
          </w:tcPr>
          <w:p w:rsidR="00CE5405" w:rsidRDefault="00CE5405" w:rsidP="00CE5405">
            <w:pPr>
              <w:pStyle w:val="Hints"/>
              <w:numPr>
                <w:ilvl w:val="0"/>
                <w:numId w:val="104"/>
              </w:numPr>
              <w:tabs>
                <w:tab w:val="left" w:pos="432"/>
              </w:tabs>
              <w:ind w:left="399"/>
              <w:rPr>
                <w:rFonts w:ascii="Cambria" w:hAnsi="Cambria" w:cs="Arial"/>
                <w:color w:val="auto"/>
                <w:sz w:val="22"/>
                <w:szCs w:val="22"/>
              </w:rPr>
            </w:pPr>
            <w:r>
              <w:rPr>
                <w:rFonts w:ascii="Cambria" w:hAnsi="Cambria" w:cs="Arial"/>
                <w:color w:val="auto"/>
                <w:sz w:val="22"/>
                <w:szCs w:val="22"/>
              </w:rPr>
              <w:t>If they player comes in contact with a ladder he will begin to climb it.</w:t>
            </w:r>
          </w:p>
          <w:p w:rsidR="00450809" w:rsidRPr="00CE5405" w:rsidRDefault="00CE5405" w:rsidP="00CE5405">
            <w:pPr>
              <w:pStyle w:val="Hints"/>
              <w:numPr>
                <w:ilvl w:val="0"/>
                <w:numId w:val="104"/>
              </w:numPr>
              <w:tabs>
                <w:tab w:val="left" w:pos="432"/>
              </w:tabs>
              <w:ind w:left="399"/>
              <w:rPr>
                <w:rFonts w:ascii="Cambria" w:hAnsi="Cambria" w:cs="Arial"/>
                <w:color w:val="auto"/>
                <w:sz w:val="22"/>
                <w:szCs w:val="22"/>
              </w:rPr>
            </w:pPr>
            <w:r w:rsidRPr="00CE5405">
              <w:rPr>
                <w:rFonts w:ascii="Cambria" w:hAnsi="Cambria" w:cs="Arial"/>
                <w:color w:val="auto"/>
                <w:sz w:val="22"/>
                <w:szCs w:val="22"/>
              </w:rPr>
              <w:t>If the player has obstacles blocking his path the player may or may not move accordingly.</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4143E1">
            <w:pPr>
              <w:pStyle w:val="Hints"/>
              <w:tabs>
                <w:tab w:val="left" w:pos="432"/>
              </w:tabs>
              <w:ind w:left="360"/>
              <w:rPr>
                <w:rFonts w:cs="Arial"/>
                <w:color w:val="A6A6A6"/>
              </w:rPr>
            </w:pPr>
            <w:r>
              <w:rPr>
                <w:rFonts w:ascii="Cambria" w:hAnsi="Cambria" w:cs="Arial"/>
                <w:color w:val="auto"/>
                <w:sz w:val="22"/>
                <w:szCs w:val="22"/>
              </w:rPr>
              <w:t>Character is in another animation state that does not allow transition from (ie. Jumping, climb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is the most fundamental and important functionality that the user will use. Player run forward is what the player will use to navigate throughout the game environment.</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CE5405" w:rsidRDefault="00CE5405" w:rsidP="00CE5405">
            <w:pPr>
              <w:pStyle w:val="ListParagraph"/>
              <w:numPr>
                <w:ilvl w:val="3"/>
                <w:numId w:val="67"/>
              </w:numPr>
              <w:spacing w:before="0"/>
              <w:ind w:left="399"/>
              <w:rPr>
                <w:rFonts w:cs="Arial"/>
                <w:color w:val="000000" w:themeColor="text1"/>
                <w:sz w:val="22"/>
                <w:szCs w:val="22"/>
              </w:rPr>
            </w:pPr>
            <w:r w:rsidRPr="00CE5405">
              <w:rPr>
                <w:rFonts w:cs="Arial"/>
                <w:color w:val="000000" w:themeColor="text1"/>
                <w:sz w:val="22"/>
                <w:szCs w:val="22"/>
              </w:rPr>
              <w:t>The game player can navigate a standard US keyboard.</w:t>
            </w:r>
          </w:p>
          <w:p w:rsidR="00450809" w:rsidRPr="001F5CCA" w:rsidRDefault="00CE5405" w:rsidP="00CE5405">
            <w:pPr>
              <w:numPr>
                <w:ilvl w:val="0"/>
                <w:numId w:val="67"/>
              </w:numPr>
              <w:spacing w:before="0"/>
              <w:rPr>
                <w:rFonts w:cs="Arial"/>
              </w:rPr>
            </w:pPr>
            <w:r w:rsidRPr="00CE5405">
              <w:rPr>
                <w:rFonts w:cs="Arial"/>
                <w:color w:val="000000" w:themeColor="text1"/>
              </w:rPr>
              <w:t>The game player can navigate the game terrain.</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3</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Attack</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swinging the game characters weapon (swor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game characters weapon in a swinging motion with appropriate animations, sounds, and particles according to what the sword comes into contact with. This shall cause the player to lose stamina.</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attack (default key Left Click) the character shall swing weapon.</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64"/>
              </w:numPr>
              <w:ind w:left="309" w:hanging="270"/>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64"/>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64"/>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64"/>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64"/>
              </w:numPr>
              <w:ind w:left="360"/>
              <w:rPr>
                <w:rFonts w:ascii="Cambria" w:hAnsi="Cambria" w:cs="Arial"/>
                <w:b/>
                <w:color w:val="auto"/>
                <w:sz w:val="22"/>
                <w:szCs w:val="22"/>
              </w:rPr>
            </w:pPr>
            <w:r>
              <w:rPr>
                <w:rFonts w:ascii="Cambria" w:hAnsi="Cambria" w:cs="Arial"/>
                <w:color w:val="auto"/>
                <w:sz w:val="22"/>
                <w:szCs w:val="22"/>
              </w:rPr>
              <w:t>Player current stamina 20% or higher</w:t>
            </w:r>
          </w:p>
          <w:p w:rsidR="00450809" w:rsidRPr="001F5CCA" w:rsidRDefault="00450809" w:rsidP="000810D0">
            <w:pPr>
              <w:pStyle w:val="Hints"/>
              <w:numPr>
                <w:ilvl w:val="0"/>
                <w:numId w:val="64"/>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an attack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65"/>
              </w:numPr>
              <w:spacing w:before="0"/>
              <w:rPr>
                <w:rFonts w:cs="Arial"/>
                <w:sz w:val="22"/>
                <w:szCs w:val="22"/>
              </w:rPr>
            </w:pPr>
            <w:r>
              <w:rPr>
                <w:rFonts w:cs="Arial"/>
                <w:sz w:val="22"/>
                <w:szCs w:val="22"/>
              </w:rPr>
              <w:t>The Attack key is pressed/held, the character begins to swing weapon with proper animations and sounds.</w:t>
            </w:r>
          </w:p>
          <w:p w:rsidR="00450809" w:rsidRPr="001F5CCA" w:rsidRDefault="00450809" w:rsidP="000810D0">
            <w:pPr>
              <w:pStyle w:val="ListParagraph"/>
              <w:numPr>
                <w:ilvl w:val="0"/>
                <w:numId w:val="65"/>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65"/>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65"/>
              </w:numPr>
              <w:spacing w:before="0"/>
              <w:rPr>
                <w:rFonts w:cs="Arial"/>
                <w:sz w:val="22"/>
                <w:szCs w:val="22"/>
              </w:rPr>
            </w:pPr>
            <w:r>
              <w:rPr>
                <w:rFonts w:cs="Arial"/>
                <w:sz w:val="22"/>
                <w:szCs w:val="22"/>
              </w:rPr>
              <w:t>The script controller activates the character animation.</w:t>
            </w:r>
          </w:p>
          <w:p w:rsidR="00450809" w:rsidRPr="001F5CCA" w:rsidRDefault="00450809" w:rsidP="000810D0">
            <w:pPr>
              <w:pStyle w:val="ListParagraph"/>
              <w:numPr>
                <w:ilvl w:val="0"/>
                <w:numId w:val="65"/>
              </w:numPr>
              <w:spacing w:before="0"/>
              <w:rPr>
                <w:rFonts w:cs="Arial"/>
                <w:sz w:val="22"/>
                <w:szCs w:val="22"/>
              </w:rPr>
            </w:pPr>
            <w:r>
              <w:rPr>
                <w:rFonts w:cs="Arial"/>
                <w:sz w:val="22"/>
                <w:szCs w:val="22"/>
              </w:rPr>
              <w:t>Stamina bar decreas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Default="00450809" w:rsidP="000810D0">
            <w:pPr>
              <w:pStyle w:val="Hints"/>
              <w:numPr>
                <w:ilvl w:val="3"/>
                <w:numId w:val="23"/>
              </w:numPr>
              <w:ind w:left="399" w:hanging="399"/>
              <w:rPr>
                <w:rFonts w:ascii="Cambria" w:hAnsi="Cambria" w:cs="Arial"/>
                <w:color w:val="auto"/>
                <w:sz w:val="22"/>
                <w:szCs w:val="22"/>
              </w:rPr>
            </w:pPr>
            <w:r>
              <w:rPr>
                <w:rFonts w:ascii="Cambria" w:hAnsi="Cambria" w:cs="Arial"/>
                <w:color w:val="auto"/>
                <w:sz w:val="22"/>
                <w:szCs w:val="22"/>
              </w:rPr>
              <w:t>Weapon comes in contact with object additional particles/sounds shall activate.</w:t>
            </w:r>
          </w:p>
          <w:p w:rsidR="00450809" w:rsidRPr="00702E5F" w:rsidRDefault="00450809" w:rsidP="000810D0">
            <w:pPr>
              <w:pStyle w:val="Hints"/>
              <w:numPr>
                <w:ilvl w:val="3"/>
                <w:numId w:val="23"/>
              </w:numPr>
              <w:ind w:left="399" w:hanging="399"/>
              <w:rPr>
                <w:rFonts w:ascii="Cambria" w:hAnsi="Cambria" w:cs="Arial"/>
                <w:color w:val="auto"/>
                <w:sz w:val="22"/>
                <w:szCs w:val="22"/>
              </w:rPr>
            </w:pPr>
            <w:r>
              <w:rPr>
                <w:rFonts w:ascii="Cambria" w:hAnsi="Cambria" w:cs="Arial"/>
                <w:color w:val="auto"/>
                <w:sz w:val="22"/>
                <w:szCs w:val="22"/>
              </w:rPr>
              <w:t xml:space="preserve">Weapon comes in contact with humanoid additional particles/sounds shall activate.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4143E1">
            <w:pPr>
              <w:pStyle w:val="Hints"/>
              <w:tabs>
                <w:tab w:val="left" w:pos="432"/>
              </w:tabs>
              <w:ind w:left="360"/>
              <w:rPr>
                <w:rFonts w:cs="Arial"/>
                <w:color w:val="A6A6A6"/>
              </w:rPr>
            </w:pPr>
            <w:r>
              <w:rPr>
                <w:rFonts w:ascii="Cambria" w:hAnsi="Cambria" w:cs="Arial"/>
                <w:color w:val="auto"/>
                <w:sz w:val="22"/>
                <w:szCs w:val="22"/>
              </w:rPr>
              <w:t>Character is in another animation state that does not allow transition from (ie. Jumping, climb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the actors primary function to destroy enemi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CE5405" w:rsidRDefault="00CE5405" w:rsidP="00CE5405">
            <w:pPr>
              <w:pStyle w:val="ListParagraph"/>
              <w:numPr>
                <w:ilvl w:val="3"/>
                <w:numId w:val="66"/>
              </w:numPr>
              <w:spacing w:before="0"/>
              <w:ind w:left="399"/>
              <w:rPr>
                <w:rFonts w:cs="Arial"/>
                <w:color w:val="000000" w:themeColor="text1"/>
                <w:sz w:val="22"/>
                <w:szCs w:val="22"/>
              </w:rPr>
            </w:pPr>
            <w:r w:rsidRPr="00CE5405">
              <w:rPr>
                <w:rFonts w:cs="Arial"/>
                <w:color w:val="000000" w:themeColor="text1"/>
                <w:sz w:val="22"/>
                <w:szCs w:val="22"/>
              </w:rPr>
              <w:t>The game player can navigate a standard US keyboard.</w:t>
            </w:r>
          </w:p>
          <w:p w:rsidR="00450809" w:rsidRPr="001F5CCA" w:rsidRDefault="00CE5405" w:rsidP="00CE5405">
            <w:pPr>
              <w:numPr>
                <w:ilvl w:val="0"/>
                <w:numId w:val="66"/>
              </w:numPr>
              <w:spacing w:before="0"/>
              <w:rPr>
                <w:rFonts w:cs="Arial"/>
              </w:rPr>
            </w:pPr>
            <w:r w:rsidRPr="00CE5405">
              <w:rPr>
                <w:rFonts w:cs="Arial"/>
                <w:color w:val="000000" w:themeColor="text1"/>
              </w:rPr>
              <w:t>The game player can navigate the game terrain.</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4</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Block</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raising shield to block enemy attack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game characters shield in an upward motion with appropriate animations, sounds, and particles when blocking attacks. This shall stop the player stamina bar from increasing.</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block (default key Right Click) the character shall raise shield.</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lastRenderedPageBreak/>
              <w:t>Preconditions:</w:t>
            </w:r>
          </w:p>
        </w:tc>
        <w:tc>
          <w:tcPr>
            <w:tcW w:w="7110" w:type="dxa"/>
            <w:gridSpan w:val="3"/>
          </w:tcPr>
          <w:p w:rsidR="00450809" w:rsidRPr="00234875" w:rsidRDefault="00450809" w:rsidP="000810D0">
            <w:pPr>
              <w:pStyle w:val="Hints"/>
              <w:numPr>
                <w:ilvl w:val="0"/>
                <w:numId w:val="68"/>
              </w:numPr>
              <w:ind w:left="309" w:hanging="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68"/>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6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6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68"/>
              </w:numPr>
              <w:ind w:left="360"/>
              <w:rPr>
                <w:rFonts w:ascii="Cambria" w:hAnsi="Cambria" w:cs="Arial"/>
                <w:b/>
                <w:color w:val="auto"/>
                <w:sz w:val="22"/>
                <w:szCs w:val="22"/>
              </w:rPr>
            </w:pPr>
            <w:r>
              <w:rPr>
                <w:rFonts w:ascii="Cambria" w:hAnsi="Cambria" w:cs="Arial"/>
                <w:color w:val="auto"/>
                <w:sz w:val="22"/>
                <w:szCs w:val="22"/>
              </w:rPr>
              <w:t>Player current stamina 1% or higher</w:t>
            </w:r>
          </w:p>
          <w:p w:rsidR="00450809" w:rsidRPr="001F5CCA" w:rsidRDefault="00450809" w:rsidP="000810D0">
            <w:pPr>
              <w:pStyle w:val="Hints"/>
              <w:numPr>
                <w:ilvl w:val="0"/>
                <w:numId w:val="68"/>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a block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69"/>
              </w:numPr>
              <w:spacing w:before="0"/>
              <w:rPr>
                <w:rFonts w:cs="Arial"/>
                <w:sz w:val="22"/>
                <w:szCs w:val="22"/>
              </w:rPr>
            </w:pPr>
            <w:r>
              <w:rPr>
                <w:rFonts w:cs="Arial"/>
                <w:sz w:val="22"/>
                <w:szCs w:val="22"/>
              </w:rPr>
              <w:t>The Block key is pressed/held, the character begins to raise shield with proper animations and sounds.</w:t>
            </w:r>
          </w:p>
          <w:p w:rsidR="00450809" w:rsidRPr="001F5CCA" w:rsidRDefault="00450809" w:rsidP="000810D0">
            <w:pPr>
              <w:pStyle w:val="ListParagraph"/>
              <w:numPr>
                <w:ilvl w:val="0"/>
                <w:numId w:val="69"/>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69"/>
              </w:numPr>
              <w:spacing w:before="0"/>
              <w:rPr>
                <w:rFonts w:cs="Arial"/>
                <w:sz w:val="22"/>
                <w:szCs w:val="22"/>
              </w:rPr>
            </w:pPr>
            <w:r>
              <w:rPr>
                <w:rFonts w:cs="Arial"/>
                <w:sz w:val="22"/>
                <w:szCs w:val="22"/>
              </w:rPr>
              <w:t>Request is processed by the script/controller.</w:t>
            </w:r>
          </w:p>
          <w:p w:rsidR="00450809" w:rsidRPr="001F5CCA" w:rsidRDefault="00450809" w:rsidP="000810D0">
            <w:pPr>
              <w:pStyle w:val="ListParagraph"/>
              <w:numPr>
                <w:ilvl w:val="0"/>
                <w:numId w:val="69"/>
              </w:numPr>
              <w:spacing w:before="0"/>
              <w:rPr>
                <w:rFonts w:cs="Arial"/>
                <w:sz w:val="22"/>
                <w:szCs w:val="22"/>
              </w:rPr>
            </w:pPr>
            <w:r>
              <w:rPr>
                <w:rFonts w:cs="Arial"/>
                <w:sz w:val="22"/>
                <w:szCs w:val="22"/>
              </w:rPr>
              <w:t>The script controller activates the character animatio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0810D0">
            <w:pPr>
              <w:pStyle w:val="Hints"/>
              <w:numPr>
                <w:ilvl w:val="0"/>
                <w:numId w:val="70"/>
              </w:numPr>
              <w:ind w:left="399"/>
              <w:rPr>
                <w:rFonts w:ascii="Cambria" w:hAnsi="Cambria" w:cs="Arial"/>
                <w:color w:val="auto"/>
                <w:sz w:val="22"/>
                <w:szCs w:val="22"/>
              </w:rPr>
            </w:pPr>
            <w:r>
              <w:rPr>
                <w:rFonts w:ascii="Cambria" w:hAnsi="Cambria" w:cs="Arial"/>
                <w:color w:val="auto"/>
                <w:sz w:val="22"/>
                <w:szCs w:val="22"/>
              </w:rPr>
              <w:t>Shield comes in contact with object additional particles/sounds shall activ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71"/>
              </w:numPr>
              <w:tabs>
                <w:tab w:val="left" w:pos="432"/>
              </w:tabs>
              <w:rPr>
                <w:rFonts w:cs="Arial"/>
                <w:color w:val="A6A6A6"/>
              </w:rPr>
            </w:pPr>
            <w:r>
              <w:rPr>
                <w:rFonts w:ascii="Cambria" w:hAnsi="Cambria" w:cs="Arial"/>
                <w:color w:val="auto"/>
                <w:sz w:val="22"/>
                <w:szCs w:val="22"/>
              </w:rPr>
              <w:t>Character is in another animation state that does not allow transition from (ie. Jumping, climb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the actors primary function to avoid additional damage from enemi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CE5405" w:rsidRDefault="00CE5405" w:rsidP="00CE5405">
            <w:pPr>
              <w:pStyle w:val="ListParagraph"/>
              <w:numPr>
                <w:ilvl w:val="3"/>
                <w:numId w:val="72"/>
              </w:numPr>
              <w:spacing w:before="0"/>
              <w:ind w:left="399"/>
              <w:rPr>
                <w:rFonts w:cs="Arial"/>
                <w:color w:val="000000" w:themeColor="text1"/>
                <w:sz w:val="22"/>
                <w:szCs w:val="22"/>
              </w:rPr>
            </w:pPr>
            <w:r w:rsidRPr="00CE5405">
              <w:rPr>
                <w:rFonts w:cs="Arial"/>
                <w:color w:val="000000" w:themeColor="text1"/>
                <w:sz w:val="22"/>
                <w:szCs w:val="22"/>
              </w:rPr>
              <w:t>The game player can navigate a standard US keyboard.</w:t>
            </w:r>
          </w:p>
          <w:p w:rsidR="00450809" w:rsidRPr="001F5CCA" w:rsidRDefault="00CE5405" w:rsidP="00CE5405">
            <w:pPr>
              <w:numPr>
                <w:ilvl w:val="0"/>
                <w:numId w:val="72"/>
              </w:numPr>
              <w:spacing w:before="0"/>
              <w:rPr>
                <w:rFonts w:cs="Arial"/>
              </w:rPr>
            </w:pPr>
            <w:r w:rsidRPr="00CE5405">
              <w:rPr>
                <w:rFonts w:cs="Arial"/>
                <w:color w:val="000000" w:themeColor="text1"/>
              </w:rPr>
              <w:t>The game player can navigate the game terrain.</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5</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Potion Use</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using item, Potio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use game item, potion, to revive game characters health with appropriate animations, sounds, and particles.  This should cause player health bar to increase and increment potion counter by (-1)</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potion (default key C) the character shall begin to drink potion</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76"/>
              </w:numPr>
              <w:ind w:left="309" w:hanging="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76"/>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lastRenderedPageBreak/>
              <w:t>Player current health below 100%</w:t>
            </w:r>
          </w:p>
          <w:p w:rsidR="00450809" w:rsidRPr="00F94232" w:rsidRDefault="00450809"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t>Player is idle</w:t>
            </w:r>
          </w:p>
          <w:p w:rsidR="00F94232" w:rsidRPr="001F5CCA" w:rsidRDefault="00F94232"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t>Player has potion</w:t>
            </w:r>
            <w:bookmarkStart w:id="53" w:name="_GoBack"/>
            <w:bookmarkEnd w:id="53"/>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Postconditions:</w:t>
            </w:r>
          </w:p>
        </w:tc>
        <w:tc>
          <w:tcPr>
            <w:tcW w:w="7110" w:type="dxa"/>
            <w:gridSpan w:val="3"/>
          </w:tcPr>
          <w:p w:rsidR="00450809" w:rsidRPr="001F5CCA" w:rsidRDefault="00450809" w:rsidP="004143E1">
            <w:pPr>
              <w:rPr>
                <w:rFonts w:cs="Arial"/>
              </w:rPr>
            </w:pPr>
            <w:r>
              <w:rPr>
                <w:rFonts w:cs="Arial"/>
              </w:rPr>
              <w:t>The game character transitions into a potion use state. HUD item potion increments by (-1)</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75"/>
              </w:numPr>
              <w:spacing w:before="0"/>
              <w:rPr>
                <w:rFonts w:cs="Arial"/>
                <w:sz w:val="22"/>
                <w:szCs w:val="22"/>
              </w:rPr>
            </w:pPr>
            <w:r>
              <w:rPr>
                <w:rFonts w:cs="Arial"/>
                <w:sz w:val="22"/>
                <w:szCs w:val="22"/>
              </w:rPr>
              <w:t>The item use key is pressed/held, the character begins to drink potion with proper animations and sounds.</w:t>
            </w:r>
          </w:p>
          <w:p w:rsidR="00450809" w:rsidRPr="001F5CCA" w:rsidRDefault="00450809" w:rsidP="000810D0">
            <w:pPr>
              <w:pStyle w:val="ListParagraph"/>
              <w:numPr>
                <w:ilvl w:val="0"/>
                <w:numId w:val="75"/>
              </w:numPr>
              <w:spacing w:before="0"/>
              <w:rPr>
                <w:rFonts w:cs="Arial"/>
                <w:sz w:val="22"/>
                <w:szCs w:val="22"/>
              </w:rPr>
            </w:pPr>
            <w:r>
              <w:rPr>
                <w:rFonts w:cs="Arial"/>
                <w:sz w:val="22"/>
                <w:szCs w:val="22"/>
              </w:rPr>
              <w:t>The potion controller script accepts request from key press.</w:t>
            </w:r>
          </w:p>
          <w:p w:rsidR="00450809" w:rsidRPr="001F5CCA" w:rsidRDefault="00450809" w:rsidP="000810D0">
            <w:pPr>
              <w:pStyle w:val="ListParagraph"/>
              <w:numPr>
                <w:ilvl w:val="0"/>
                <w:numId w:val="75"/>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75"/>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75"/>
              </w:numPr>
              <w:spacing w:before="0"/>
              <w:rPr>
                <w:rFonts w:cs="Arial"/>
                <w:sz w:val="22"/>
                <w:szCs w:val="22"/>
              </w:rPr>
            </w:pPr>
            <w:r>
              <w:rPr>
                <w:rFonts w:cs="Arial"/>
                <w:sz w:val="22"/>
                <w:szCs w:val="22"/>
              </w:rPr>
              <w:t>HUD item health increases</w:t>
            </w:r>
          </w:p>
          <w:p w:rsidR="00450809" w:rsidRPr="001F5CCA" w:rsidRDefault="00450809" w:rsidP="000810D0">
            <w:pPr>
              <w:pStyle w:val="ListParagraph"/>
              <w:numPr>
                <w:ilvl w:val="0"/>
                <w:numId w:val="75"/>
              </w:numPr>
              <w:spacing w:before="0"/>
              <w:rPr>
                <w:rFonts w:cs="Arial"/>
                <w:sz w:val="22"/>
                <w:szCs w:val="22"/>
              </w:rPr>
            </w:pPr>
            <w:r>
              <w:rPr>
                <w:rFonts w:cs="Arial"/>
                <w:sz w:val="22"/>
                <w:szCs w:val="22"/>
              </w:rPr>
              <w:t>HUD item potion increments by (-1)</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74"/>
              </w:numPr>
              <w:tabs>
                <w:tab w:val="left" w:pos="432"/>
              </w:tabs>
              <w:rPr>
                <w:rFonts w:cs="Arial"/>
                <w:color w:val="A6A6A6"/>
              </w:rPr>
            </w:pPr>
            <w:r>
              <w:rPr>
                <w:rFonts w:ascii="Cambria" w:hAnsi="Cambria" w:cs="Arial"/>
                <w:color w:val="auto"/>
                <w:sz w:val="22"/>
                <w:szCs w:val="22"/>
              </w:rPr>
              <w:t>Character is in another animation state that does not allow transition from (ie. Jumping, climb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the actors primary function to regain health.</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CE5405" w:rsidRDefault="00CE5405" w:rsidP="00CE5405">
            <w:pPr>
              <w:pStyle w:val="ListParagraph"/>
              <w:numPr>
                <w:ilvl w:val="3"/>
                <w:numId w:val="73"/>
              </w:numPr>
              <w:spacing w:before="0"/>
              <w:ind w:left="399"/>
              <w:rPr>
                <w:rFonts w:cs="Arial"/>
                <w:color w:val="000000" w:themeColor="text1"/>
                <w:sz w:val="22"/>
                <w:szCs w:val="22"/>
              </w:rPr>
            </w:pPr>
            <w:r w:rsidRPr="00CE5405">
              <w:rPr>
                <w:rFonts w:cs="Arial"/>
                <w:color w:val="000000" w:themeColor="text1"/>
                <w:sz w:val="22"/>
                <w:szCs w:val="22"/>
              </w:rPr>
              <w:t>The game player can navigate a standard US keyboard.</w:t>
            </w:r>
          </w:p>
          <w:p w:rsidR="00450809" w:rsidRPr="001F5CCA" w:rsidRDefault="00CE5405" w:rsidP="00CE5405">
            <w:pPr>
              <w:numPr>
                <w:ilvl w:val="0"/>
                <w:numId w:val="73"/>
              </w:numPr>
              <w:spacing w:before="0"/>
              <w:rPr>
                <w:rFonts w:cs="Arial"/>
              </w:rPr>
            </w:pPr>
            <w:r w:rsidRPr="00CE5405">
              <w:rPr>
                <w:rFonts w:cs="Arial"/>
                <w:color w:val="000000" w:themeColor="text1"/>
              </w:rPr>
              <w:t>The game player can navigate the game terrain.</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6</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Jump</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driving the game character in an upward jumping motio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character into the air with appropriate animations, sounds, and particles.  This should cause player stamina bar to decreas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jump (default space bar) the character shall leap into the air</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80"/>
              </w:numPr>
              <w:ind w:left="309" w:hanging="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80"/>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80"/>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80"/>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80"/>
              </w:numPr>
              <w:ind w:left="360"/>
              <w:rPr>
                <w:rFonts w:ascii="Cambria" w:hAnsi="Cambria" w:cs="Arial"/>
                <w:b/>
                <w:color w:val="auto"/>
                <w:sz w:val="22"/>
                <w:szCs w:val="22"/>
              </w:rPr>
            </w:pPr>
            <w:r>
              <w:rPr>
                <w:rFonts w:ascii="Cambria" w:hAnsi="Cambria" w:cs="Arial"/>
                <w:color w:val="auto"/>
                <w:sz w:val="22"/>
                <w:szCs w:val="22"/>
              </w:rPr>
              <w:t>Player current stamina 20% or higher</w:t>
            </w:r>
          </w:p>
          <w:p w:rsidR="00450809" w:rsidRPr="001F5CCA" w:rsidRDefault="00450809" w:rsidP="000810D0">
            <w:pPr>
              <w:pStyle w:val="Hints"/>
              <w:numPr>
                <w:ilvl w:val="0"/>
                <w:numId w:val="80"/>
              </w:numPr>
              <w:ind w:left="360"/>
              <w:rPr>
                <w:rFonts w:ascii="Cambria" w:hAnsi="Cambria" w:cs="Arial"/>
                <w:b/>
                <w:color w:val="auto"/>
                <w:sz w:val="22"/>
                <w:szCs w:val="22"/>
              </w:rPr>
            </w:pPr>
            <w:r>
              <w:rPr>
                <w:rFonts w:ascii="Cambria" w:hAnsi="Cambria" w:cs="Arial"/>
                <w:color w:val="auto"/>
                <w:sz w:val="22"/>
                <w:szCs w:val="22"/>
              </w:rPr>
              <w:lastRenderedPageBreak/>
              <w:t>Player is id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Postconditions:</w:t>
            </w:r>
          </w:p>
        </w:tc>
        <w:tc>
          <w:tcPr>
            <w:tcW w:w="7110" w:type="dxa"/>
            <w:gridSpan w:val="3"/>
          </w:tcPr>
          <w:p w:rsidR="00450809" w:rsidRPr="001F5CCA" w:rsidRDefault="00450809" w:rsidP="004143E1">
            <w:pPr>
              <w:rPr>
                <w:rFonts w:cs="Arial"/>
              </w:rPr>
            </w:pPr>
            <w:r>
              <w:rPr>
                <w:rFonts w:cs="Arial"/>
              </w:rPr>
              <w:t>The game character transitions into a jump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79"/>
              </w:numPr>
              <w:spacing w:before="0"/>
              <w:rPr>
                <w:rFonts w:cs="Arial"/>
                <w:sz w:val="22"/>
                <w:szCs w:val="22"/>
              </w:rPr>
            </w:pPr>
            <w:r>
              <w:rPr>
                <w:rFonts w:cs="Arial"/>
                <w:sz w:val="22"/>
                <w:szCs w:val="22"/>
              </w:rPr>
              <w:t>The jump key is pressed/held, the character begins to leap into the air with proper animations and sounds.</w:t>
            </w:r>
          </w:p>
          <w:p w:rsidR="00450809" w:rsidRPr="001F5CCA" w:rsidRDefault="00450809" w:rsidP="000810D0">
            <w:pPr>
              <w:pStyle w:val="ListParagraph"/>
              <w:numPr>
                <w:ilvl w:val="0"/>
                <w:numId w:val="79"/>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79"/>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79"/>
              </w:numPr>
              <w:spacing w:before="0"/>
              <w:rPr>
                <w:rFonts w:cs="Arial"/>
                <w:sz w:val="22"/>
                <w:szCs w:val="22"/>
              </w:rPr>
            </w:pPr>
            <w:r>
              <w:rPr>
                <w:rFonts w:cs="Arial"/>
                <w:sz w:val="22"/>
                <w:szCs w:val="22"/>
              </w:rPr>
              <w:t>The script controller activates the character animation.</w:t>
            </w:r>
          </w:p>
          <w:p w:rsidR="00450809" w:rsidRPr="001F5CCA" w:rsidRDefault="00450809" w:rsidP="000810D0">
            <w:pPr>
              <w:pStyle w:val="ListParagraph"/>
              <w:numPr>
                <w:ilvl w:val="0"/>
                <w:numId w:val="79"/>
              </w:numPr>
              <w:spacing w:before="0"/>
              <w:rPr>
                <w:rFonts w:cs="Arial"/>
                <w:sz w:val="22"/>
                <w:szCs w:val="22"/>
              </w:rPr>
            </w:pPr>
            <w:r>
              <w:rPr>
                <w:rFonts w:cs="Arial"/>
                <w:sz w:val="22"/>
                <w:szCs w:val="22"/>
              </w:rPr>
              <w:t>HUD stamina is de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78"/>
              </w:numPr>
              <w:tabs>
                <w:tab w:val="left" w:pos="432"/>
              </w:tabs>
              <w:rPr>
                <w:rFonts w:cs="Arial"/>
                <w:color w:val="A6A6A6"/>
              </w:rPr>
            </w:pPr>
            <w:r>
              <w:rPr>
                <w:rFonts w:ascii="Cambria" w:hAnsi="Cambria" w:cs="Arial"/>
                <w:color w:val="auto"/>
                <w:sz w:val="22"/>
                <w:szCs w:val="22"/>
              </w:rPr>
              <w:t>Character is in another animation state that does not allow transition from (ie. Climbing, Roll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the actors function to get over hurdl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CE5405" w:rsidRDefault="00CE5405" w:rsidP="00CE5405">
            <w:pPr>
              <w:pStyle w:val="ListParagraph"/>
              <w:numPr>
                <w:ilvl w:val="3"/>
                <w:numId w:val="77"/>
              </w:numPr>
              <w:spacing w:before="0"/>
              <w:ind w:left="309"/>
              <w:rPr>
                <w:rFonts w:cs="Arial"/>
                <w:color w:val="000000" w:themeColor="text1"/>
                <w:sz w:val="22"/>
                <w:szCs w:val="22"/>
              </w:rPr>
            </w:pPr>
            <w:r w:rsidRPr="00CE5405">
              <w:rPr>
                <w:rFonts w:cs="Arial"/>
                <w:color w:val="000000" w:themeColor="text1"/>
                <w:sz w:val="22"/>
                <w:szCs w:val="22"/>
              </w:rPr>
              <w:t>The game player can navigate a standard US keyboard.</w:t>
            </w:r>
          </w:p>
          <w:p w:rsidR="00450809" w:rsidRPr="001F5CCA" w:rsidRDefault="00CE5405" w:rsidP="00CE5405">
            <w:pPr>
              <w:numPr>
                <w:ilvl w:val="0"/>
                <w:numId w:val="77"/>
              </w:numPr>
              <w:spacing w:before="0"/>
              <w:rPr>
                <w:rFonts w:cs="Arial"/>
              </w:rPr>
            </w:pPr>
            <w:r w:rsidRPr="00CE5405">
              <w:rPr>
                <w:rFonts w:cs="Arial"/>
                <w:color w:val="000000" w:themeColor="text1"/>
              </w:rPr>
              <w:t>The game player can navigate the game terrain.</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7</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Essence Collect</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collecting essences from dead enemi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character towards an enemy essence with the intention of collecting it.  This should cause HUD to increase essence counter by 1.</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moves into ‘range’ and essence collection zone. Essence animation shall activate and travel towards character.</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83"/>
              </w:numPr>
              <w:ind w:left="39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83"/>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83"/>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3217F6" w:rsidRDefault="00450809" w:rsidP="000810D0">
            <w:pPr>
              <w:pStyle w:val="Hints"/>
              <w:numPr>
                <w:ilvl w:val="0"/>
                <w:numId w:val="83"/>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F94232" w:rsidRPr="00F94232" w:rsidRDefault="00450809" w:rsidP="00F94232">
            <w:pPr>
              <w:pStyle w:val="Hints"/>
              <w:numPr>
                <w:ilvl w:val="0"/>
                <w:numId w:val="83"/>
              </w:numPr>
              <w:ind w:left="360"/>
              <w:rPr>
                <w:rFonts w:ascii="Cambria" w:hAnsi="Cambria" w:cs="Arial"/>
                <w:b/>
                <w:color w:val="auto"/>
                <w:sz w:val="22"/>
                <w:szCs w:val="22"/>
              </w:rPr>
            </w:pPr>
            <w:r>
              <w:rPr>
                <w:rFonts w:ascii="Cambria" w:hAnsi="Cambria" w:cs="Arial"/>
                <w:color w:val="auto"/>
                <w:sz w:val="22"/>
                <w:szCs w:val="22"/>
              </w:rPr>
              <w:t>Enemy has died and essence has appear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HUD essence counter has incremented appropiately</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Normal Flow:</w:t>
            </w:r>
          </w:p>
        </w:tc>
        <w:tc>
          <w:tcPr>
            <w:tcW w:w="7110" w:type="dxa"/>
            <w:gridSpan w:val="3"/>
          </w:tcPr>
          <w:p w:rsidR="00450809" w:rsidRDefault="00450809" w:rsidP="000810D0">
            <w:pPr>
              <w:pStyle w:val="ListParagraph"/>
              <w:numPr>
                <w:ilvl w:val="0"/>
                <w:numId w:val="82"/>
              </w:numPr>
              <w:spacing w:before="0"/>
              <w:rPr>
                <w:rFonts w:cs="Arial"/>
                <w:sz w:val="22"/>
                <w:szCs w:val="22"/>
              </w:rPr>
            </w:pPr>
            <w:r>
              <w:rPr>
                <w:rFonts w:cs="Arial"/>
                <w:sz w:val="22"/>
                <w:szCs w:val="22"/>
              </w:rPr>
              <w:t xml:space="preserve">The </w:t>
            </w:r>
            <w:r w:rsidR="00F94232">
              <w:rPr>
                <w:rFonts w:cs="Arial"/>
                <w:sz w:val="22"/>
                <w:szCs w:val="22"/>
              </w:rPr>
              <w:t>player comes in contact with the essence during movement</w:t>
            </w:r>
            <w:r>
              <w:rPr>
                <w:rFonts w:cs="Arial"/>
                <w:sz w:val="22"/>
                <w:szCs w:val="22"/>
              </w:rPr>
              <w:t>.</w:t>
            </w:r>
          </w:p>
          <w:p w:rsidR="00450809" w:rsidRPr="001F5CCA" w:rsidRDefault="00450809" w:rsidP="000810D0">
            <w:pPr>
              <w:pStyle w:val="ListParagraph"/>
              <w:numPr>
                <w:ilvl w:val="0"/>
                <w:numId w:val="82"/>
              </w:numPr>
              <w:spacing w:before="0"/>
              <w:rPr>
                <w:rFonts w:cs="Arial"/>
                <w:sz w:val="22"/>
                <w:szCs w:val="22"/>
              </w:rPr>
            </w:pPr>
            <w:r>
              <w:rPr>
                <w:rFonts w:cs="Arial"/>
                <w:sz w:val="22"/>
                <w:szCs w:val="22"/>
              </w:rPr>
              <w:t>The essence controller script accepts request when triggered.</w:t>
            </w:r>
          </w:p>
          <w:p w:rsidR="00450809" w:rsidRPr="001F5CCA" w:rsidRDefault="00450809" w:rsidP="000810D0">
            <w:pPr>
              <w:pStyle w:val="ListParagraph"/>
              <w:numPr>
                <w:ilvl w:val="0"/>
                <w:numId w:val="82"/>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82"/>
              </w:numPr>
              <w:spacing w:before="0"/>
              <w:rPr>
                <w:rFonts w:cs="Arial"/>
                <w:sz w:val="22"/>
                <w:szCs w:val="22"/>
              </w:rPr>
            </w:pPr>
            <w:r>
              <w:rPr>
                <w:rFonts w:cs="Arial"/>
                <w:sz w:val="22"/>
                <w:szCs w:val="22"/>
              </w:rPr>
              <w:t>The script controller activates the essence animation.</w:t>
            </w:r>
          </w:p>
          <w:p w:rsidR="00450809" w:rsidRPr="001F5CCA" w:rsidRDefault="00450809" w:rsidP="000810D0">
            <w:pPr>
              <w:pStyle w:val="ListParagraph"/>
              <w:numPr>
                <w:ilvl w:val="0"/>
                <w:numId w:val="82"/>
              </w:numPr>
              <w:spacing w:before="0"/>
              <w:rPr>
                <w:rFonts w:cs="Arial"/>
                <w:sz w:val="22"/>
                <w:szCs w:val="22"/>
              </w:rPr>
            </w:pPr>
            <w:r>
              <w:rPr>
                <w:rFonts w:cs="Arial"/>
                <w:sz w:val="22"/>
                <w:szCs w:val="22"/>
              </w:rPr>
              <w:t>HUD essence counter is in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4143E1">
            <w:pPr>
              <w:pStyle w:val="Hints"/>
              <w:tabs>
                <w:tab w:val="left" w:pos="432"/>
              </w:tabs>
              <w:ind w:left="360"/>
              <w:rPr>
                <w:rFonts w:cs="Arial"/>
                <w:color w:val="A6A6A6"/>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is a passive feature that will keep track of the actors scor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CE5405" w:rsidRDefault="00CE5405" w:rsidP="00CE5405">
            <w:pPr>
              <w:pStyle w:val="ListParagraph"/>
              <w:numPr>
                <w:ilvl w:val="3"/>
                <w:numId w:val="81"/>
              </w:numPr>
              <w:spacing w:before="0"/>
              <w:ind w:left="399"/>
              <w:rPr>
                <w:rFonts w:cs="Arial"/>
                <w:color w:val="000000" w:themeColor="text1"/>
                <w:sz w:val="22"/>
                <w:szCs w:val="22"/>
              </w:rPr>
            </w:pPr>
            <w:r w:rsidRPr="00CE5405">
              <w:rPr>
                <w:rFonts w:cs="Arial"/>
                <w:color w:val="000000" w:themeColor="text1"/>
                <w:sz w:val="22"/>
                <w:szCs w:val="22"/>
              </w:rPr>
              <w:t>The game player can navigate a standard US keyboard.</w:t>
            </w:r>
          </w:p>
          <w:p w:rsidR="00450809" w:rsidRPr="001F5CCA" w:rsidRDefault="00CE5405" w:rsidP="00CE5405">
            <w:pPr>
              <w:numPr>
                <w:ilvl w:val="0"/>
                <w:numId w:val="81"/>
              </w:numPr>
              <w:spacing w:before="0"/>
              <w:rPr>
                <w:rFonts w:cs="Arial"/>
              </w:rPr>
            </w:pPr>
            <w:r w:rsidRPr="00CE5405">
              <w:rPr>
                <w:rFonts w:cs="Arial"/>
                <w:color w:val="000000" w:themeColor="text1"/>
              </w:rPr>
              <w:t>The game player can navigate the game terrain.</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8</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Climb</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driving the game character up/down a ladd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drive the character up/down a ladder with appropriate animations, sounds, and particles.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comes into contact with game object, ladder, with forward key(default key W)</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87"/>
              </w:numPr>
              <w:ind w:left="39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87"/>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87"/>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F94232" w:rsidRDefault="00450809" w:rsidP="000810D0">
            <w:pPr>
              <w:pStyle w:val="Hints"/>
              <w:numPr>
                <w:ilvl w:val="0"/>
                <w:numId w:val="87"/>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F94232" w:rsidRPr="001F5CCA" w:rsidRDefault="00F94232" w:rsidP="000810D0">
            <w:pPr>
              <w:pStyle w:val="Hints"/>
              <w:numPr>
                <w:ilvl w:val="0"/>
                <w:numId w:val="87"/>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a climb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86"/>
              </w:numPr>
              <w:spacing w:before="0"/>
              <w:rPr>
                <w:rFonts w:cs="Arial"/>
                <w:sz w:val="22"/>
                <w:szCs w:val="22"/>
              </w:rPr>
            </w:pPr>
            <w:r>
              <w:rPr>
                <w:rFonts w:cs="Arial"/>
                <w:sz w:val="22"/>
                <w:szCs w:val="22"/>
              </w:rPr>
              <w:t>The forward key is pressed/held, the character begins to move</w:t>
            </w:r>
          </w:p>
          <w:p w:rsidR="00450809" w:rsidRDefault="00450809" w:rsidP="000810D0">
            <w:pPr>
              <w:pStyle w:val="ListParagraph"/>
              <w:numPr>
                <w:ilvl w:val="0"/>
                <w:numId w:val="86"/>
              </w:numPr>
              <w:spacing w:before="0"/>
              <w:rPr>
                <w:rFonts w:cs="Arial"/>
                <w:sz w:val="22"/>
                <w:szCs w:val="22"/>
              </w:rPr>
            </w:pPr>
            <w:r>
              <w:rPr>
                <w:rFonts w:cs="Arial"/>
                <w:sz w:val="22"/>
                <w:szCs w:val="22"/>
              </w:rPr>
              <w:t>Contact with ladder shall stop the player forward movement</w:t>
            </w:r>
          </w:p>
          <w:p w:rsidR="00450809" w:rsidRPr="001F5CCA" w:rsidRDefault="00450809" w:rsidP="000810D0">
            <w:pPr>
              <w:pStyle w:val="ListParagraph"/>
              <w:numPr>
                <w:ilvl w:val="0"/>
                <w:numId w:val="86"/>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86"/>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86"/>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86"/>
              </w:numPr>
              <w:spacing w:before="0"/>
              <w:rPr>
                <w:rFonts w:cs="Arial"/>
                <w:sz w:val="22"/>
                <w:szCs w:val="22"/>
              </w:rPr>
            </w:pPr>
            <w:r>
              <w:rPr>
                <w:rFonts w:cs="Arial"/>
                <w:sz w:val="22"/>
                <w:szCs w:val="22"/>
              </w:rPr>
              <w:t>Character shall begin to climb</w:t>
            </w:r>
          </w:p>
          <w:p w:rsidR="00450809" w:rsidRPr="001F5CCA" w:rsidRDefault="00450809" w:rsidP="000810D0">
            <w:pPr>
              <w:pStyle w:val="ListParagraph"/>
              <w:numPr>
                <w:ilvl w:val="0"/>
                <w:numId w:val="86"/>
              </w:numPr>
              <w:spacing w:before="0"/>
              <w:rPr>
                <w:rFonts w:cs="Arial"/>
                <w:sz w:val="22"/>
                <w:szCs w:val="22"/>
              </w:rPr>
            </w:pPr>
            <w:r>
              <w:rPr>
                <w:rFonts w:cs="Arial"/>
                <w:sz w:val="22"/>
                <w:szCs w:val="22"/>
              </w:rPr>
              <w:t>HUD stamina is de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r>
              <w:rPr>
                <w:rFonts w:ascii="Cambria" w:hAnsi="Cambria" w:cs="Arial"/>
                <w:color w:val="auto"/>
                <w:sz w:val="22"/>
                <w:szCs w:val="22"/>
              </w:rPr>
              <w:t>1.Forward key (default W) shall drive the player down the ladd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85"/>
              </w:numPr>
              <w:tabs>
                <w:tab w:val="left" w:pos="432"/>
              </w:tabs>
              <w:rPr>
                <w:rFonts w:cs="Arial"/>
                <w:color w:val="A6A6A6"/>
              </w:rPr>
            </w:pPr>
            <w:r>
              <w:rPr>
                <w:rFonts w:ascii="Cambria" w:hAnsi="Cambria" w:cs="Arial"/>
                <w:color w:val="auto"/>
                <w:sz w:val="22"/>
                <w:szCs w:val="22"/>
              </w:rPr>
              <w:t>Character is in another animation state that does not allow transition from (ie. Roll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the actors function to climb through terrain that otherwise would be impossible to navigate via walk/ru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057125" w:rsidRDefault="00450809" w:rsidP="004143E1">
            <w:pPr>
              <w:rPr>
                <w:rFonts w:cs="Arial"/>
              </w:rPr>
            </w:pPr>
            <w:r>
              <w:rPr>
                <w:rFonts w:cs="Arial"/>
              </w:rPr>
              <w:t>1.Ladder is requir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CE5405" w:rsidRDefault="00CE5405" w:rsidP="00CE5405">
            <w:pPr>
              <w:pStyle w:val="ListParagraph"/>
              <w:numPr>
                <w:ilvl w:val="3"/>
                <w:numId w:val="84"/>
              </w:numPr>
              <w:spacing w:before="0"/>
              <w:ind w:left="309"/>
              <w:rPr>
                <w:rFonts w:cs="Arial"/>
                <w:color w:val="000000" w:themeColor="text1"/>
                <w:sz w:val="22"/>
                <w:szCs w:val="22"/>
              </w:rPr>
            </w:pPr>
            <w:r w:rsidRPr="00CE5405">
              <w:rPr>
                <w:rFonts w:cs="Arial"/>
                <w:color w:val="000000" w:themeColor="text1"/>
                <w:sz w:val="22"/>
                <w:szCs w:val="22"/>
              </w:rPr>
              <w:t>The game player can navigate a standard US keyboard.</w:t>
            </w:r>
          </w:p>
          <w:p w:rsidR="00450809" w:rsidRPr="001F5CCA" w:rsidRDefault="00CE5405" w:rsidP="00CE5405">
            <w:pPr>
              <w:numPr>
                <w:ilvl w:val="0"/>
                <w:numId w:val="84"/>
              </w:numPr>
              <w:spacing w:before="0"/>
              <w:rPr>
                <w:rFonts w:cs="Arial"/>
              </w:rPr>
            </w:pPr>
            <w:r w:rsidRPr="00CE5405">
              <w:rPr>
                <w:rFonts w:cs="Arial"/>
                <w:color w:val="000000" w:themeColor="text1"/>
              </w:rPr>
              <w:t>The game player can navigate the game terrain.</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9</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Side Dash</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character movement dash left or right</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drive the character to the side with appropriate animations, sounds, and particles.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side dash (default key Q left, E right) the character shall leap to the side</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88"/>
              </w:numPr>
              <w:ind w:left="39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88"/>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8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2B6110" w:rsidRDefault="00450809" w:rsidP="000810D0">
            <w:pPr>
              <w:pStyle w:val="Hints"/>
              <w:numPr>
                <w:ilvl w:val="0"/>
                <w:numId w:val="8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F94232" w:rsidRDefault="00450809" w:rsidP="000810D0">
            <w:pPr>
              <w:pStyle w:val="Hints"/>
              <w:numPr>
                <w:ilvl w:val="0"/>
                <w:numId w:val="88"/>
              </w:numPr>
              <w:ind w:left="360"/>
              <w:rPr>
                <w:rFonts w:ascii="Cambria" w:hAnsi="Cambria" w:cs="Arial"/>
                <w:b/>
                <w:color w:val="auto"/>
                <w:sz w:val="22"/>
                <w:szCs w:val="22"/>
              </w:rPr>
            </w:pPr>
            <w:r>
              <w:rPr>
                <w:rFonts w:ascii="Cambria" w:hAnsi="Cambria" w:cs="Arial"/>
                <w:color w:val="auto"/>
                <w:sz w:val="22"/>
                <w:szCs w:val="22"/>
              </w:rPr>
              <w:t>Player stamina 20% or higher</w:t>
            </w:r>
          </w:p>
          <w:p w:rsidR="00F94232" w:rsidRPr="001F5CCA" w:rsidRDefault="00F94232" w:rsidP="000810D0">
            <w:pPr>
              <w:pStyle w:val="Hints"/>
              <w:numPr>
                <w:ilvl w:val="0"/>
                <w:numId w:val="88"/>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a dash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89"/>
              </w:numPr>
              <w:spacing w:before="0"/>
              <w:rPr>
                <w:rFonts w:cs="Arial"/>
                <w:sz w:val="22"/>
                <w:szCs w:val="22"/>
              </w:rPr>
            </w:pPr>
            <w:r>
              <w:rPr>
                <w:rFonts w:cs="Arial"/>
                <w:sz w:val="22"/>
                <w:szCs w:val="22"/>
              </w:rPr>
              <w:t>The dash key is pressed/held, the character begins to move</w:t>
            </w:r>
          </w:p>
          <w:p w:rsidR="00450809" w:rsidRPr="001F5CCA" w:rsidRDefault="00450809" w:rsidP="000810D0">
            <w:pPr>
              <w:pStyle w:val="ListParagraph"/>
              <w:numPr>
                <w:ilvl w:val="0"/>
                <w:numId w:val="89"/>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89"/>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89"/>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89"/>
              </w:numPr>
              <w:spacing w:before="0"/>
              <w:rPr>
                <w:rFonts w:cs="Arial"/>
                <w:sz w:val="22"/>
                <w:szCs w:val="22"/>
              </w:rPr>
            </w:pPr>
            <w:r>
              <w:rPr>
                <w:rFonts w:cs="Arial"/>
                <w:sz w:val="22"/>
                <w:szCs w:val="22"/>
              </w:rPr>
              <w:t>Character shall quickly dash to the side</w:t>
            </w:r>
          </w:p>
          <w:p w:rsidR="00450809" w:rsidRPr="001F5CCA" w:rsidRDefault="00450809" w:rsidP="000810D0">
            <w:pPr>
              <w:pStyle w:val="ListParagraph"/>
              <w:numPr>
                <w:ilvl w:val="0"/>
                <w:numId w:val="89"/>
              </w:numPr>
              <w:spacing w:before="0"/>
              <w:rPr>
                <w:rFonts w:cs="Arial"/>
                <w:sz w:val="22"/>
                <w:szCs w:val="22"/>
              </w:rPr>
            </w:pPr>
            <w:r>
              <w:rPr>
                <w:rFonts w:cs="Arial"/>
                <w:sz w:val="22"/>
                <w:szCs w:val="22"/>
              </w:rPr>
              <w:t>HUD stamina is de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r>
              <w:rPr>
                <w:rFonts w:ascii="Cambria" w:hAnsi="Cambria" w:cs="Arial"/>
                <w:color w:val="auto"/>
                <w:sz w:val="22"/>
                <w:szCs w:val="22"/>
              </w:rPr>
              <w:t>1. Forward key (default W) shall drive the player down the ladd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90"/>
              </w:numPr>
              <w:tabs>
                <w:tab w:val="left" w:pos="432"/>
              </w:tabs>
              <w:rPr>
                <w:rFonts w:cs="Arial"/>
                <w:color w:val="A6A6A6"/>
              </w:rPr>
            </w:pPr>
            <w:r>
              <w:rPr>
                <w:rFonts w:ascii="Cambria" w:hAnsi="Cambria" w:cs="Arial"/>
                <w:color w:val="auto"/>
                <w:sz w:val="22"/>
                <w:szCs w:val="22"/>
              </w:rPr>
              <w:t>Character is in another animation state that does not allow transition from (ie. Rolling, Climb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This will be the actors function to avoid/dodge potential enemy attacks. May be used to navigate through game environment as well.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057125"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CE5405" w:rsidRDefault="00CE5405" w:rsidP="00CE5405">
            <w:pPr>
              <w:pStyle w:val="ListParagraph"/>
              <w:numPr>
                <w:ilvl w:val="3"/>
                <w:numId w:val="91"/>
              </w:numPr>
              <w:spacing w:before="0"/>
              <w:ind w:left="309"/>
              <w:rPr>
                <w:rFonts w:cs="Arial"/>
                <w:color w:val="000000" w:themeColor="text1"/>
                <w:sz w:val="22"/>
                <w:szCs w:val="22"/>
              </w:rPr>
            </w:pPr>
            <w:r w:rsidRPr="00CE5405">
              <w:rPr>
                <w:rFonts w:cs="Arial"/>
                <w:color w:val="000000" w:themeColor="text1"/>
                <w:sz w:val="22"/>
                <w:szCs w:val="22"/>
              </w:rPr>
              <w:t>The game player can navigate a standard US keyboard.</w:t>
            </w:r>
          </w:p>
          <w:p w:rsidR="00450809" w:rsidRPr="001F5CCA" w:rsidRDefault="00CE5405" w:rsidP="00CE5405">
            <w:pPr>
              <w:numPr>
                <w:ilvl w:val="0"/>
                <w:numId w:val="91"/>
              </w:numPr>
              <w:spacing w:before="0"/>
              <w:rPr>
                <w:rFonts w:cs="Arial"/>
              </w:rPr>
            </w:pPr>
            <w:r w:rsidRPr="00CE5405">
              <w:rPr>
                <w:rFonts w:cs="Arial"/>
                <w:color w:val="000000" w:themeColor="text1"/>
              </w:rPr>
              <w:t>The game player can navigate the game terrain.</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20</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Roll</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character movement roll.</w:t>
            </w:r>
          </w:p>
        </w:tc>
      </w:tr>
      <w:tr w:rsidR="00450809" w:rsidRPr="00D571D4" w:rsidTr="004143E1">
        <w:trPr>
          <w:trHeight w:val="543"/>
        </w:trPr>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drive the character into a rolling motion with appropriate animations, sounds, and particles.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When the actor activates roll key (default key R) the character shall roll across the terrain </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92"/>
              </w:numPr>
              <w:ind w:left="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92"/>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92"/>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2B6110" w:rsidRDefault="00450809" w:rsidP="000810D0">
            <w:pPr>
              <w:pStyle w:val="Hints"/>
              <w:numPr>
                <w:ilvl w:val="0"/>
                <w:numId w:val="92"/>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F94232" w:rsidRDefault="00450809" w:rsidP="000810D0">
            <w:pPr>
              <w:pStyle w:val="Hints"/>
              <w:numPr>
                <w:ilvl w:val="0"/>
                <w:numId w:val="92"/>
              </w:numPr>
              <w:ind w:left="360"/>
              <w:rPr>
                <w:rFonts w:ascii="Cambria" w:hAnsi="Cambria" w:cs="Arial"/>
                <w:b/>
                <w:color w:val="auto"/>
                <w:sz w:val="22"/>
                <w:szCs w:val="22"/>
              </w:rPr>
            </w:pPr>
            <w:r>
              <w:rPr>
                <w:rFonts w:ascii="Cambria" w:hAnsi="Cambria" w:cs="Arial"/>
                <w:color w:val="auto"/>
                <w:sz w:val="22"/>
                <w:szCs w:val="22"/>
              </w:rPr>
              <w:t>Player stamina 20% or higher</w:t>
            </w:r>
          </w:p>
          <w:p w:rsidR="00F94232" w:rsidRPr="001F5CCA" w:rsidRDefault="00F94232" w:rsidP="000810D0">
            <w:pPr>
              <w:pStyle w:val="Hints"/>
              <w:numPr>
                <w:ilvl w:val="0"/>
                <w:numId w:val="92"/>
              </w:numPr>
              <w:ind w:left="360"/>
              <w:rPr>
                <w:rFonts w:ascii="Cambria" w:hAnsi="Cambria" w:cs="Arial"/>
                <w:b/>
                <w:color w:val="auto"/>
                <w:sz w:val="22"/>
                <w:szCs w:val="22"/>
              </w:rPr>
            </w:pPr>
            <w:r>
              <w:rPr>
                <w:rFonts w:ascii="Cambria" w:hAnsi="Cambria" w:cs="Arial"/>
                <w:color w:val="auto"/>
                <w:sz w:val="22"/>
                <w:szCs w:val="22"/>
              </w:rPr>
              <w:t>Player is running</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a roll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93"/>
              </w:numPr>
              <w:spacing w:before="0"/>
              <w:rPr>
                <w:rFonts w:cs="Arial"/>
                <w:sz w:val="22"/>
                <w:szCs w:val="22"/>
              </w:rPr>
            </w:pPr>
            <w:r>
              <w:rPr>
                <w:rFonts w:cs="Arial"/>
                <w:sz w:val="22"/>
                <w:szCs w:val="22"/>
              </w:rPr>
              <w:t>The roll key is pressed/held, the character begins to move</w:t>
            </w:r>
          </w:p>
          <w:p w:rsidR="00450809" w:rsidRPr="001F5CCA" w:rsidRDefault="00450809" w:rsidP="000810D0">
            <w:pPr>
              <w:pStyle w:val="ListParagraph"/>
              <w:numPr>
                <w:ilvl w:val="0"/>
                <w:numId w:val="93"/>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93"/>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93"/>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93"/>
              </w:numPr>
              <w:spacing w:before="0"/>
              <w:rPr>
                <w:rFonts w:cs="Arial"/>
                <w:sz w:val="22"/>
                <w:szCs w:val="22"/>
              </w:rPr>
            </w:pPr>
            <w:r>
              <w:rPr>
                <w:rFonts w:cs="Arial"/>
                <w:sz w:val="22"/>
                <w:szCs w:val="22"/>
              </w:rPr>
              <w:t>Character roll across the terrain</w:t>
            </w:r>
          </w:p>
          <w:p w:rsidR="00450809" w:rsidRPr="001F5CCA" w:rsidRDefault="00450809" w:rsidP="000810D0">
            <w:pPr>
              <w:pStyle w:val="ListParagraph"/>
              <w:numPr>
                <w:ilvl w:val="0"/>
                <w:numId w:val="93"/>
              </w:numPr>
              <w:spacing w:before="0"/>
              <w:rPr>
                <w:rFonts w:cs="Arial"/>
                <w:sz w:val="22"/>
                <w:szCs w:val="22"/>
              </w:rPr>
            </w:pPr>
            <w:r>
              <w:rPr>
                <w:rFonts w:cs="Arial"/>
                <w:sz w:val="22"/>
                <w:szCs w:val="22"/>
              </w:rPr>
              <w:t>HUD stamina is de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F94232" w:rsidRPr="00702E5F" w:rsidRDefault="00450809" w:rsidP="004143E1">
            <w:pPr>
              <w:pStyle w:val="Hints"/>
              <w:rPr>
                <w:rFonts w:ascii="Cambria" w:hAnsi="Cambria" w:cs="Arial"/>
                <w:color w:val="auto"/>
                <w:sz w:val="22"/>
                <w:szCs w:val="22"/>
              </w:rPr>
            </w:pPr>
            <w:r>
              <w:rPr>
                <w:rFonts w:ascii="Cambria" w:hAnsi="Cambria" w:cs="Arial"/>
                <w:color w:val="auto"/>
                <w:sz w:val="22"/>
                <w:szCs w:val="22"/>
              </w:rPr>
              <w:t>1. Different terrains shall activate different sounds/particl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94"/>
              </w:numPr>
              <w:tabs>
                <w:tab w:val="left" w:pos="432"/>
              </w:tabs>
              <w:rPr>
                <w:rFonts w:cs="Arial"/>
                <w:color w:val="A6A6A6"/>
              </w:rPr>
            </w:pPr>
            <w:r>
              <w:rPr>
                <w:rFonts w:ascii="Cambria" w:hAnsi="Cambria" w:cs="Arial"/>
                <w:color w:val="auto"/>
                <w:sz w:val="22"/>
                <w:szCs w:val="22"/>
              </w:rPr>
              <w:t>Character is in another animation state that does not allow transition from (ie. Attacking, Climb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This will be one of the actors function to avoid/dodge potential enemy attacks. May be used to navigate through game environment as well.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057125"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Assumptions:</w:t>
            </w:r>
          </w:p>
        </w:tc>
        <w:tc>
          <w:tcPr>
            <w:tcW w:w="7110" w:type="dxa"/>
            <w:gridSpan w:val="3"/>
          </w:tcPr>
          <w:p w:rsidR="00CE5405" w:rsidRDefault="00CE5405" w:rsidP="00CE5405">
            <w:pPr>
              <w:pStyle w:val="ListParagraph"/>
              <w:numPr>
                <w:ilvl w:val="3"/>
                <w:numId w:val="95"/>
              </w:numPr>
              <w:spacing w:before="0"/>
              <w:ind w:left="399"/>
              <w:rPr>
                <w:rFonts w:cs="Arial"/>
                <w:color w:val="000000" w:themeColor="text1"/>
                <w:sz w:val="22"/>
                <w:szCs w:val="22"/>
              </w:rPr>
            </w:pPr>
            <w:r w:rsidRPr="00CE5405">
              <w:rPr>
                <w:rFonts w:cs="Arial"/>
                <w:color w:val="000000" w:themeColor="text1"/>
                <w:sz w:val="22"/>
                <w:szCs w:val="22"/>
              </w:rPr>
              <w:t>The game player can navigate a standard US keyboard.</w:t>
            </w:r>
          </w:p>
          <w:p w:rsidR="00450809" w:rsidRPr="001F5CCA" w:rsidRDefault="00CE5405" w:rsidP="00CE5405">
            <w:pPr>
              <w:numPr>
                <w:ilvl w:val="0"/>
                <w:numId w:val="95"/>
              </w:numPr>
              <w:spacing w:before="0"/>
              <w:rPr>
                <w:rFonts w:cs="Arial"/>
              </w:rPr>
            </w:pPr>
            <w:r w:rsidRPr="00CE5405">
              <w:rPr>
                <w:rFonts w:cs="Arial"/>
                <w:color w:val="000000" w:themeColor="text1"/>
              </w:rPr>
              <w:t>The game player can navigate the game terrain.</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21</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NPC Interact</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interacting with friendly NPC</w:t>
            </w:r>
          </w:p>
        </w:tc>
      </w:tr>
      <w:tr w:rsidR="00450809" w:rsidRPr="00D571D4" w:rsidTr="004143E1">
        <w:trPr>
          <w:trHeight w:val="543"/>
        </w:trPr>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interact with NPC with the intention of activating chat bubble.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interact key (default key F) the character shall interact with friendly NPC</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96"/>
              </w:numPr>
              <w:ind w:left="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96"/>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96"/>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2B6110" w:rsidRDefault="00450809" w:rsidP="000810D0">
            <w:pPr>
              <w:pStyle w:val="Hints"/>
              <w:numPr>
                <w:ilvl w:val="0"/>
                <w:numId w:val="96"/>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F94232" w:rsidRDefault="00450809" w:rsidP="000810D0">
            <w:pPr>
              <w:pStyle w:val="Hints"/>
              <w:numPr>
                <w:ilvl w:val="0"/>
                <w:numId w:val="96"/>
              </w:numPr>
              <w:ind w:left="360"/>
              <w:rPr>
                <w:rFonts w:ascii="Cambria" w:hAnsi="Cambria" w:cs="Arial"/>
                <w:b/>
                <w:color w:val="auto"/>
                <w:sz w:val="22"/>
                <w:szCs w:val="22"/>
              </w:rPr>
            </w:pPr>
            <w:r>
              <w:rPr>
                <w:rFonts w:ascii="Cambria" w:hAnsi="Cambria" w:cs="Arial"/>
                <w:color w:val="auto"/>
                <w:sz w:val="22"/>
                <w:szCs w:val="22"/>
              </w:rPr>
              <w:t>Player standing within interaction range of friendly NPC</w:t>
            </w:r>
          </w:p>
          <w:p w:rsidR="00F94232" w:rsidRPr="00F94232" w:rsidRDefault="00F94232" w:rsidP="00F94232">
            <w:pPr>
              <w:pStyle w:val="Hints"/>
              <w:numPr>
                <w:ilvl w:val="0"/>
                <w:numId w:val="96"/>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interaction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97"/>
              </w:numPr>
              <w:spacing w:before="0"/>
              <w:rPr>
                <w:rFonts w:cs="Arial"/>
                <w:sz w:val="22"/>
                <w:szCs w:val="22"/>
              </w:rPr>
            </w:pPr>
            <w:r>
              <w:rPr>
                <w:rFonts w:cs="Arial"/>
                <w:sz w:val="22"/>
                <w:szCs w:val="22"/>
              </w:rPr>
              <w:t>The interact key is pressed/held</w:t>
            </w:r>
          </w:p>
          <w:p w:rsidR="00450809" w:rsidRPr="001F5CCA" w:rsidRDefault="00450809" w:rsidP="000810D0">
            <w:pPr>
              <w:pStyle w:val="ListParagraph"/>
              <w:numPr>
                <w:ilvl w:val="0"/>
                <w:numId w:val="97"/>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97"/>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97"/>
              </w:numPr>
              <w:spacing w:before="0"/>
              <w:rPr>
                <w:rFonts w:cs="Arial"/>
                <w:sz w:val="22"/>
                <w:szCs w:val="22"/>
              </w:rPr>
            </w:pPr>
            <w:r>
              <w:rPr>
                <w:rFonts w:cs="Arial"/>
                <w:sz w:val="22"/>
                <w:szCs w:val="22"/>
              </w:rPr>
              <w:t>The script controller activates the character animation.</w:t>
            </w:r>
          </w:p>
          <w:p w:rsidR="00450809" w:rsidRPr="001F5CCA" w:rsidRDefault="00450809" w:rsidP="000810D0">
            <w:pPr>
              <w:pStyle w:val="ListParagraph"/>
              <w:numPr>
                <w:ilvl w:val="0"/>
                <w:numId w:val="97"/>
              </w:numPr>
              <w:spacing w:before="0"/>
              <w:rPr>
                <w:rFonts w:cs="Arial"/>
                <w:sz w:val="22"/>
                <w:szCs w:val="22"/>
              </w:rPr>
            </w:pPr>
            <w:r>
              <w:rPr>
                <w:rFonts w:cs="Arial"/>
                <w:sz w:val="22"/>
                <w:szCs w:val="22"/>
              </w:rPr>
              <w:t>Friendly NPC generates a chat bubb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r>
              <w:rPr>
                <w:rFonts w:ascii="Cambria" w:hAnsi="Cambria" w:cs="Arial"/>
                <w:color w:val="auto"/>
                <w:sz w:val="22"/>
                <w:szCs w:val="22"/>
              </w:rPr>
              <w:t>1. If NPC has already been spoken to, new dialog shall appear or no bubble at all.</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98"/>
              </w:numPr>
              <w:tabs>
                <w:tab w:val="left" w:pos="432"/>
              </w:tabs>
              <w:rPr>
                <w:rFonts w:cs="Arial"/>
                <w:color w:val="A6A6A6"/>
              </w:rPr>
            </w:pPr>
            <w:r>
              <w:rPr>
                <w:rFonts w:ascii="Cambria" w:hAnsi="Cambria" w:cs="Arial"/>
                <w:color w:val="auto"/>
                <w:sz w:val="22"/>
                <w:szCs w:val="22"/>
              </w:rPr>
              <w:t>Character is in another animation state that does not allow transition from (ie. Attacking, Climb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one of the actors interaction functions. Used to speak with friendly NPC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057125" w:rsidRDefault="00450809" w:rsidP="004143E1">
            <w:pPr>
              <w:rPr>
                <w:rFonts w:cs="Arial"/>
              </w:rPr>
            </w:pPr>
            <w:r>
              <w:rPr>
                <w:rFonts w:cs="Arial"/>
              </w:rPr>
              <w:t>Friendly NPC must be in range and not interacted with previously</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CE5405" w:rsidRDefault="00CE5405" w:rsidP="00CE5405">
            <w:pPr>
              <w:pStyle w:val="ListParagraph"/>
              <w:numPr>
                <w:ilvl w:val="3"/>
                <w:numId w:val="99"/>
              </w:numPr>
              <w:spacing w:before="0"/>
              <w:ind w:left="309"/>
              <w:rPr>
                <w:rFonts w:cs="Arial"/>
                <w:color w:val="000000" w:themeColor="text1"/>
                <w:sz w:val="22"/>
                <w:szCs w:val="22"/>
              </w:rPr>
            </w:pPr>
            <w:r w:rsidRPr="00CE5405">
              <w:rPr>
                <w:rFonts w:cs="Arial"/>
                <w:color w:val="000000" w:themeColor="text1"/>
                <w:sz w:val="22"/>
                <w:szCs w:val="22"/>
              </w:rPr>
              <w:t>The game player can navigate a standard US keyboard.</w:t>
            </w:r>
          </w:p>
          <w:p w:rsidR="00450809" w:rsidRPr="001F5CCA" w:rsidRDefault="00CE5405" w:rsidP="00CE5405">
            <w:pPr>
              <w:numPr>
                <w:ilvl w:val="0"/>
                <w:numId w:val="99"/>
              </w:numPr>
              <w:spacing w:before="0"/>
              <w:rPr>
                <w:rFonts w:cs="Arial"/>
              </w:rPr>
            </w:pPr>
            <w:r w:rsidRPr="00CE5405">
              <w:rPr>
                <w:rFonts w:cs="Arial"/>
                <w:color w:val="000000" w:themeColor="text1"/>
              </w:rPr>
              <w:t>The game player can navigate the game terrain.</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22</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lastRenderedPageBreak/>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Item Container Interact</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interacting with Item Container</w:t>
            </w:r>
          </w:p>
        </w:tc>
      </w:tr>
      <w:tr w:rsidR="00450809" w:rsidRPr="00D571D4" w:rsidTr="004143E1">
        <w:trPr>
          <w:trHeight w:val="543"/>
        </w:trPr>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interact with Item Container. Character shall motion to open the container with proper animations, sounds, particles. Player will be notified of an item gain and increment HUD accordingly</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interact key (default key F) the character shall interact with Item Container when in range.</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57"/>
              </w:numPr>
              <w:ind w:left="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57"/>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57"/>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2B6110" w:rsidRDefault="00450809" w:rsidP="000810D0">
            <w:pPr>
              <w:pStyle w:val="Hints"/>
              <w:numPr>
                <w:ilvl w:val="0"/>
                <w:numId w:val="57"/>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F94232" w:rsidRDefault="00450809" w:rsidP="000810D0">
            <w:pPr>
              <w:pStyle w:val="Hints"/>
              <w:numPr>
                <w:ilvl w:val="0"/>
                <w:numId w:val="57"/>
              </w:numPr>
              <w:ind w:left="360"/>
              <w:rPr>
                <w:rFonts w:ascii="Cambria" w:hAnsi="Cambria" w:cs="Arial"/>
                <w:b/>
                <w:color w:val="auto"/>
                <w:sz w:val="22"/>
                <w:szCs w:val="22"/>
              </w:rPr>
            </w:pPr>
            <w:r>
              <w:rPr>
                <w:rFonts w:ascii="Cambria" w:hAnsi="Cambria" w:cs="Arial"/>
                <w:color w:val="auto"/>
                <w:sz w:val="22"/>
                <w:szCs w:val="22"/>
              </w:rPr>
              <w:t>Player standing within interaction range of closed Item Container</w:t>
            </w:r>
          </w:p>
          <w:p w:rsidR="00F94232" w:rsidRPr="001F5CCA" w:rsidRDefault="00F94232" w:rsidP="000810D0">
            <w:pPr>
              <w:pStyle w:val="Hints"/>
              <w:numPr>
                <w:ilvl w:val="0"/>
                <w:numId w:val="57"/>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interaction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58"/>
              </w:numPr>
              <w:spacing w:before="0"/>
              <w:rPr>
                <w:rFonts w:cs="Arial"/>
                <w:sz w:val="22"/>
                <w:szCs w:val="22"/>
              </w:rPr>
            </w:pPr>
            <w:r>
              <w:rPr>
                <w:rFonts w:cs="Arial"/>
                <w:sz w:val="22"/>
                <w:szCs w:val="22"/>
              </w:rPr>
              <w:t>The interact key is pressed/held</w:t>
            </w:r>
          </w:p>
          <w:p w:rsidR="00450809" w:rsidRPr="001F5CCA" w:rsidRDefault="00450809" w:rsidP="000810D0">
            <w:pPr>
              <w:pStyle w:val="ListParagraph"/>
              <w:numPr>
                <w:ilvl w:val="0"/>
                <w:numId w:val="58"/>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58"/>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58"/>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58"/>
              </w:numPr>
              <w:spacing w:before="0"/>
              <w:rPr>
                <w:rFonts w:cs="Arial"/>
                <w:sz w:val="22"/>
                <w:szCs w:val="22"/>
              </w:rPr>
            </w:pPr>
            <w:r>
              <w:rPr>
                <w:rFonts w:cs="Arial"/>
                <w:sz w:val="22"/>
                <w:szCs w:val="22"/>
              </w:rPr>
              <w:t>Item Container is opened</w:t>
            </w:r>
          </w:p>
          <w:p w:rsidR="00450809" w:rsidRDefault="00450809" w:rsidP="000810D0">
            <w:pPr>
              <w:pStyle w:val="ListParagraph"/>
              <w:numPr>
                <w:ilvl w:val="0"/>
                <w:numId w:val="58"/>
              </w:numPr>
              <w:spacing w:before="0"/>
              <w:rPr>
                <w:rFonts w:cs="Arial"/>
                <w:sz w:val="22"/>
                <w:szCs w:val="22"/>
              </w:rPr>
            </w:pPr>
            <w:r>
              <w:rPr>
                <w:rFonts w:cs="Arial"/>
                <w:sz w:val="22"/>
                <w:szCs w:val="22"/>
              </w:rPr>
              <w:t>Character receives item</w:t>
            </w:r>
          </w:p>
          <w:p w:rsidR="00450809" w:rsidRPr="001F5CCA" w:rsidRDefault="00450809" w:rsidP="000810D0">
            <w:pPr>
              <w:pStyle w:val="ListParagraph"/>
              <w:numPr>
                <w:ilvl w:val="0"/>
                <w:numId w:val="58"/>
              </w:numPr>
              <w:spacing w:before="0"/>
              <w:rPr>
                <w:rFonts w:cs="Arial"/>
                <w:sz w:val="22"/>
                <w:szCs w:val="22"/>
              </w:rPr>
            </w:pPr>
            <w:r>
              <w:rPr>
                <w:rFonts w:cs="Arial"/>
                <w:sz w:val="22"/>
                <w:szCs w:val="22"/>
              </w:rPr>
              <w:t>HUD is incremented accordingly</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r>
              <w:rPr>
                <w:rFonts w:ascii="Cambria" w:hAnsi="Cambria" w:cs="Arial"/>
                <w:color w:val="auto"/>
                <w:sz w:val="22"/>
                <w:szCs w:val="22"/>
              </w:rPr>
              <w:t>1. If Item Container has already been opened no animations, sounds, or particles will activate. Character will not gain any item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59"/>
              </w:numPr>
              <w:tabs>
                <w:tab w:val="left" w:pos="432"/>
              </w:tabs>
              <w:rPr>
                <w:rFonts w:cs="Arial"/>
                <w:color w:val="A6A6A6"/>
              </w:rPr>
            </w:pPr>
            <w:r>
              <w:rPr>
                <w:rFonts w:ascii="Cambria" w:hAnsi="Cambria" w:cs="Arial"/>
                <w:color w:val="auto"/>
                <w:sz w:val="22"/>
                <w:szCs w:val="22"/>
              </w:rPr>
              <w:t>Character is in another animation state that does not allow transition from (ie. Attacking, Climb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one of the actors interaction functions. Used to open/collect items from Item Container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5F36E7" w:rsidRDefault="00450809" w:rsidP="004143E1">
            <w:r>
              <w:rPr>
                <w:rFonts w:cs="Arial"/>
              </w:rPr>
              <w:t xml:space="preserve">Item Container must be </w:t>
            </w:r>
            <w:r>
              <w:rPr>
                <w:rFonts w:cs="Arial"/>
                <w:i/>
              </w:rPr>
              <w:t>closed</w:t>
            </w:r>
            <w:r>
              <w:t xml:space="preserve"> and in range of interactio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CE5405" w:rsidRDefault="00CE5405" w:rsidP="00CE5405">
            <w:pPr>
              <w:pStyle w:val="ListParagraph"/>
              <w:numPr>
                <w:ilvl w:val="3"/>
                <w:numId w:val="60"/>
              </w:numPr>
              <w:spacing w:before="0"/>
              <w:ind w:left="399"/>
              <w:rPr>
                <w:rFonts w:cs="Arial"/>
                <w:color w:val="000000" w:themeColor="text1"/>
                <w:sz w:val="22"/>
                <w:szCs w:val="22"/>
              </w:rPr>
            </w:pPr>
            <w:r w:rsidRPr="00CE5405">
              <w:rPr>
                <w:rFonts w:cs="Arial"/>
                <w:color w:val="000000" w:themeColor="text1"/>
                <w:sz w:val="22"/>
                <w:szCs w:val="22"/>
              </w:rPr>
              <w:t>The game player can navigate a standard US keyboard.</w:t>
            </w:r>
          </w:p>
          <w:p w:rsidR="00450809" w:rsidRPr="001F5CCA" w:rsidRDefault="00CE5405" w:rsidP="00CE5405">
            <w:pPr>
              <w:numPr>
                <w:ilvl w:val="0"/>
                <w:numId w:val="60"/>
              </w:numPr>
              <w:spacing w:before="0"/>
              <w:rPr>
                <w:rFonts w:cs="Arial"/>
              </w:rPr>
            </w:pPr>
            <w:r w:rsidRPr="00CE5405">
              <w:rPr>
                <w:rFonts w:cs="Arial"/>
                <w:color w:val="000000" w:themeColor="text1"/>
              </w:rPr>
              <w:t>The game player can navigate the game terrain.</w:t>
            </w:r>
          </w:p>
        </w:tc>
      </w:tr>
    </w:tbl>
    <w:p w:rsidR="00450809" w:rsidRPr="00EF6C51" w:rsidRDefault="00450809" w:rsidP="00450809"/>
    <w:p w:rsidR="00450809" w:rsidRDefault="00450809" w:rsidP="00450809">
      <w:pPr>
        <w:pStyle w:val="UnityBody"/>
      </w:pPr>
    </w:p>
    <w:p w:rsidR="009D5079" w:rsidRDefault="009D5079" w:rsidP="009D5079">
      <w:pPr>
        <w:pStyle w:val="UnitySubHeadingFinal"/>
      </w:pPr>
      <w:bookmarkStart w:id="54" w:name="_Toc413725823"/>
      <w:r>
        <w:lastRenderedPageBreak/>
        <w:t>Sequence Diagrams</w:t>
      </w:r>
      <w:bookmarkEnd w:id="54"/>
    </w:p>
    <w:p w:rsidR="0076278F" w:rsidRDefault="00454384" w:rsidP="00806BA5">
      <w:pPr>
        <w:pStyle w:val="UnityBody"/>
        <w:jc w:val="center"/>
      </w:pPr>
      <w:r>
        <w:object w:dxaOrig="10501" w:dyaOrig="6960">
          <v:shape id="_x0000_i1037" type="#_x0000_t75" style="width:467.8pt;height:309.7pt" o:ole="">
            <v:imagedata r:id="rId66" o:title=""/>
          </v:shape>
          <o:OLEObject Type="Embed" ProgID="Visio.Drawing.15" ShapeID="_x0000_i1037" DrawAspect="Content" ObjectID="_1487952809" r:id="rId67"/>
        </w:object>
      </w:r>
    </w:p>
    <w:p w:rsidR="00AB1766" w:rsidRDefault="00BE1669" w:rsidP="00AB1766">
      <w:pPr>
        <w:pStyle w:val="UnityFooter"/>
        <w:jc w:val="center"/>
      </w:pPr>
      <w:r>
        <w:t>Figure 34</w:t>
      </w:r>
      <w:r w:rsidR="005C6D36">
        <w:t xml:space="preserve">: </w:t>
      </w:r>
      <w:r w:rsidR="00AB1766">
        <w:t>Sequence Diagram</w:t>
      </w:r>
      <w:r w:rsidR="005F1CD8">
        <w:t xml:space="preserve"> for Use Cases 1-10</w:t>
      </w:r>
    </w:p>
    <w:p w:rsidR="005F1CD8" w:rsidRDefault="006C30AC" w:rsidP="005F1CD8">
      <w:pPr>
        <w:pStyle w:val="UnityFooter"/>
      </w:pPr>
      <w:r>
        <w:object w:dxaOrig="10756" w:dyaOrig="6960">
          <v:shape id="_x0000_i1035" type="#_x0000_t75" style="width:467.9pt;height:303.1pt" o:ole="">
            <v:imagedata r:id="rId68" o:title=""/>
          </v:shape>
          <o:OLEObject Type="Embed" ProgID="Visio.Drawing.15" ShapeID="_x0000_i1035" DrawAspect="Content" ObjectID="_1487952810" r:id="rId69"/>
        </w:object>
      </w:r>
    </w:p>
    <w:p w:rsidR="005F1CD8" w:rsidRDefault="005F1CD8" w:rsidP="005F1CD8">
      <w:pPr>
        <w:pStyle w:val="UnityFooter"/>
        <w:jc w:val="center"/>
      </w:pPr>
    </w:p>
    <w:p w:rsidR="005F1CD8" w:rsidRDefault="00BE1669" w:rsidP="005F1CD8">
      <w:pPr>
        <w:pStyle w:val="UnityFooter"/>
        <w:jc w:val="center"/>
      </w:pPr>
      <w:r>
        <w:t>Figure 35</w:t>
      </w:r>
      <w:r w:rsidR="005F1CD8">
        <w:t>: Sequence Diagram for Use Cases 11-22</w:t>
      </w:r>
    </w:p>
    <w:p w:rsidR="008B0509" w:rsidRDefault="008B0509" w:rsidP="00AB1766">
      <w:pPr>
        <w:pStyle w:val="UnityFooter"/>
        <w:jc w:val="center"/>
      </w:pPr>
    </w:p>
    <w:p w:rsidR="008B0509" w:rsidRDefault="008B0509" w:rsidP="005F7204">
      <w:pPr>
        <w:pStyle w:val="UnitySubHeadingFinal"/>
        <w:ind w:hanging="450"/>
      </w:pPr>
      <w:bookmarkStart w:id="55" w:name="_Toc413725824"/>
      <w:r>
        <w:lastRenderedPageBreak/>
        <w:t>Class Diagrams</w:t>
      </w:r>
      <w:bookmarkEnd w:id="55"/>
    </w:p>
    <w:p w:rsidR="008B0509" w:rsidRDefault="005F7204" w:rsidP="00806BA5">
      <w:pPr>
        <w:pStyle w:val="UnityBody"/>
        <w:jc w:val="center"/>
      </w:pPr>
      <w:r>
        <w:rPr>
          <w:noProof/>
        </w:rPr>
        <w:drawing>
          <wp:inline distT="0" distB="0" distL="0" distR="0">
            <wp:extent cx="5934075" cy="5457825"/>
            <wp:effectExtent l="0" t="0" r="9525" b="9525"/>
            <wp:docPr id="22" name="Picture 22" descr="C:\Users\Anthony\Documents\School\2015\Winter\CSC4997 - Senior Project Lab\Unity Repository\Documentation\Design Document\Images\clas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nthony\Documents\School\2015\Winter\CSC4997 - Senior Project Lab\Unity Repository\Documentation\Design Document\Images\classDiagram.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34075" cy="5457825"/>
                    </a:xfrm>
                    <a:prstGeom prst="rect">
                      <a:avLst/>
                    </a:prstGeom>
                    <a:noFill/>
                    <a:ln>
                      <a:noFill/>
                    </a:ln>
                  </pic:spPr>
                </pic:pic>
              </a:graphicData>
            </a:graphic>
          </wp:inline>
        </w:drawing>
      </w:r>
    </w:p>
    <w:p w:rsidR="00BE1669" w:rsidRPr="00BE1669" w:rsidRDefault="00BE1669" w:rsidP="00806BA5">
      <w:pPr>
        <w:pStyle w:val="UnityBody"/>
        <w:jc w:val="center"/>
        <w:rPr>
          <w:i/>
          <w:sz w:val="20"/>
        </w:rPr>
      </w:pPr>
      <w:r w:rsidRPr="00BE1669">
        <w:rPr>
          <w:i/>
          <w:sz w:val="20"/>
        </w:rPr>
        <w:t>Figure 36: Game Object Class Diagram</w:t>
      </w:r>
    </w:p>
    <w:p w:rsidR="00281811" w:rsidRDefault="00281811" w:rsidP="000C44C0">
      <w:pPr>
        <w:pStyle w:val="UnityHeading"/>
        <w:numPr>
          <w:ilvl w:val="0"/>
          <w:numId w:val="3"/>
        </w:numPr>
      </w:pPr>
      <w:bookmarkStart w:id="56" w:name="_Toc413725825"/>
      <w:r>
        <w:t>References</w:t>
      </w:r>
      <w:bookmarkEnd w:id="56"/>
    </w:p>
    <w:tbl>
      <w:tblPr>
        <w:tblStyle w:val="TableGrid"/>
        <w:tblpPr w:leftFromText="180" w:rightFromText="180" w:vertAnchor="text" w:horzAnchor="margin" w:tblpY="128"/>
        <w:tblW w:w="9552" w:type="dxa"/>
        <w:tblLook w:val="04A0" w:firstRow="1" w:lastRow="0" w:firstColumn="1" w:lastColumn="0" w:noHBand="0" w:noVBand="1"/>
      </w:tblPr>
      <w:tblGrid>
        <w:gridCol w:w="1941"/>
        <w:gridCol w:w="1204"/>
        <w:gridCol w:w="2135"/>
        <w:gridCol w:w="4272"/>
      </w:tblGrid>
      <w:tr w:rsidR="00B02B40" w:rsidRPr="0083080F" w:rsidTr="00B02B40">
        <w:trPr>
          <w:trHeight w:val="288"/>
        </w:trPr>
        <w:tc>
          <w:tcPr>
            <w:tcW w:w="1941" w:type="dxa"/>
            <w:shd w:val="clear" w:color="auto" w:fill="E7E6E6" w:themeFill="background2"/>
          </w:tcPr>
          <w:p w:rsidR="00B02B40" w:rsidRPr="0083080F" w:rsidRDefault="00B02B40" w:rsidP="00B02B40">
            <w:r w:rsidRPr="0083080F">
              <w:t>Doc Number</w:t>
            </w:r>
          </w:p>
        </w:tc>
        <w:tc>
          <w:tcPr>
            <w:tcW w:w="1204" w:type="dxa"/>
            <w:shd w:val="clear" w:color="auto" w:fill="E7E6E6" w:themeFill="background2"/>
          </w:tcPr>
          <w:p w:rsidR="00B02B40" w:rsidRPr="0083080F" w:rsidRDefault="00B02B40" w:rsidP="00B02B40"/>
        </w:tc>
        <w:tc>
          <w:tcPr>
            <w:tcW w:w="2135" w:type="dxa"/>
            <w:shd w:val="clear" w:color="auto" w:fill="E7E6E6" w:themeFill="background2"/>
          </w:tcPr>
          <w:p w:rsidR="00B02B40" w:rsidRPr="0083080F" w:rsidRDefault="00B02B40" w:rsidP="00B02B40">
            <w:r w:rsidRPr="0083080F">
              <w:t>Doc Version</w:t>
            </w:r>
          </w:p>
        </w:tc>
        <w:tc>
          <w:tcPr>
            <w:tcW w:w="4272" w:type="dxa"/>
            <w:shd w:val="clear" w:color="auto" w:fill="E7E6E6" w:themeFill="background2"/>
          </w:tcPr>
          <w:p w:rsidR="00B02B40" w:rsidRPr="0083080F" w:rsidRDefault="00B02B40" w:rsidP="00B02B40">
            <w:r w:rsidRPr="0083080F">
              <w:t>Doc Name &amp; Location</w:t>
            </w:r>
          </w:p>
        </w:tc>
      </w:tr>
      <w:tr w:rsidR="00B02B40" w:rsidRPr="0083080F" w:rsidTr="00B02B40">
        <w:trPr>
          <w:trHeight w:val="288"/>
        </w:trPr>
        <w:tc>
          <w:tcPr>
            <w:tcW w:w="1941" w:type="dxa"/>
          </w:tcPr>
          <w:p w:rsidR="00B02B40" w:rsidRPr="0083080F" w:rsidRDefault="00C0109F" w:rsidP="00B02B40">
            <w:r>
              <w:t>1</w:t>
            </w:r>
          </w:p>
        </w:tc>
        <w:tc>
          <w:tcPr>
            <w:tcW w:w="1204" w:type="dxa"/>
          </w:tcPr>
          <w:p w:rsidR="00B02B40" w:rsidRPr="0083080F" w:rsidRDefault="00B02B40" w:rsidP="00B02B40"/>
        </w:tc>
        <w:tc>
          <w:tcPr>
            <w:tcW w:w="2135" w:type="dxa"/>
          </w:tcPr>
          <w:p w:rsidR="00B02B40" w:rsidRPr="0083080F" w:rsidRDefault="00C0109F" w:rsidP="00B02B40">
            <w:r>
              <w:t>1</w:t>
            </w:r>
          </w:p>
        </w:tc>
        <w:tc>
          <w:tcPr>
            <w:tcW w:w="4272" w:type="dxa"/>
          </w:tcPr>
          <w:p w:rsidR="00B02B40" w:rsidRPr="00401EC5" w:rsidRDefault="00C0109F" w:rsidP="00B02B40">
            <w:r>
              <w:t>Unity Business Plan</w:t>
            </w:r>
          </w:p>
        </w:tc>
      </w:tr>
      <w:tr w:rsidR="00B02B40" w:rsidRPr="0083080F" w:rsidTr="00B02B40">
        <w:trPr>
          <w:trHeight w:val="288"/>
        </w:trPr>
        <w:tc>
          <w:tcPr>
            <w:tcW w:w="1941" w:type="dxa"/>
          </w:tcPr>
          <w:p w:rsidR="00B02B40" w:rsidRPr="0083080F" w:rsidRDefault="00BE48F1" w:rsidP="00B02B40">
            <w:r>
              <w:t>2</w:t>
            </w:r>
          </w:p>
        </w:tc>
        <w:tc>
          <w:tcPr>
            <w:tcW w:w="1204" w:type="dxa"/>
          </w:tcPr>
          <w:p w:rsidR="00B02B40" w:rsidRPr="0083080F" w:rsidRDefault="00B02B40" w:rsidP="00B02B40"/>
        </w:tc>
        <w:tc>
          <w:tcPr>
            <w:tcW w:w="2135" w:type="dxa"/>
          </w:tcPr>
          <w:p w:rsidR="00B02B40" w:rsidRPr="0083080F" w:rsidRDefault="00BE48F1" w:rsidP="00B02B40">
            <w:r>
              <w:t>1</w:t>
            </w:r>
          </w:p>
        </w:tc>
        <w:tc>
          <w:tcPr>
            <w:tcW w:w="4272" w:type="dxa"/>
          </w:tcPr>
          <w:p w:rsidR="00B02B40" w:rsidRPr="0083080F" w:rsidRDefault="00BE48F1" w:rsidP="00B02B40">
            <w:r>
              <w:t>Statssheet.pdf</w:t>
            </w:r>
          </w:p>
        </w:tc>
      </w:tr>
      <w:tr w:rsidR="00B02B40" w:rsidRPr="0083080F" w:rsidTr="00401EC5">
        <w:trPr>
          <w:trHeight w:val="287"/>
        </w:trPr>
        <w:tc>
          <w:tcPr>
            <w:tcW w:w="1941" w:type="dxa"/>
          </w:tcPr>
          <w:p w:rsidR="00B02B40" w:rsidRPr="0083080F" w:rsidRDefault="00401EC5" w:rsidP="00B02B40">
            <w:r>
              <w:t>3</w:t>
            </w:r>
          </w:p>
        </w:tc>
        <w:tc>
          <w:tcPr>
            <w:tcW w:w="1204" w:type="dxa"/>
          </w:tcPr>
          <w:p w:rsidR="00B02B40" w:rsidRPr="0083080F" w:rsidRDefault="00B02B40" w:rsidP="00B02B40"/>
        </w:tc>
        <w:tc>
          <w:tcPr>
            <w:tcW w:w="2135" w:type="dxa"/>
          </w:tcPr>
          <w:p w:rsidR="00B02B40" w:rsidRPr="0083080F" w:rsidRDefault="00401EC5" w:rsidP="00B02B40">
            <w:r>
              <w:t>1</w:t>
            </w:r>
          </w:p>
        </w:tc>
        <w:tc>
          <w:tcPr>
            <w:tcW w:w="4272" w:type="dxa"/>
          </w:tcPr>
          <w:p w:rsidR="00B02B40" w:rsidRPr="0083080F" w:rsidRDefault="00EF6399" w:rsidP="00B02B40">
            <w:hyperlink r:id="rId71" w:history="1">
              <w:r w:rsidR="00401EC5" w:rsidRPr="00401EC5">
                <w:rPr>
                  <w:rStyle w:val="Hyperlink"/>
                </w:rPr>
                <w:t>Unity Best Practices</w:t>
              </w:r>
            </w:hyperlink>
          </w:p>
        </w:tc>
      </w:tr>
    </w:tbl>
    <w:p w:rsidR="00281811" w:rsidRDefault="00281811" w:rsidP="000C44C0">
      <w:pPr>
        <w:pStyle w:val="UnityHeading"/>
        <w:numPr>
          <w:ilvl w:val="0"/>
          <w:numId w:val="3"/>
        </w:numPr>
      </w:pPr>
      <w:r>
        <w:lastRenderedPageBreak/>
        <w:t xml:space="preserve"> </w:t>
      </w:r>
      <w:bookmarkStart w:id="57" w:name="_Toc413725826"/>
      <w:r>
        <w:t>Document Revision History</w:t>
      </w:r>
      <w:bookmarkEnd w:id="57"/>
    </w:p>
    <w:tbl>
      <w:tblPr>
        <w:tblStyle w:val="TableGrid"/>
        <w:tblpPr w:leftFromText="180" w:rightFromText="180" w:vertAnchor="text" w:horzAnchor="margin" w:tblpY="72"/>
        <w:tblW w:w="9450" w:type="dxa"/>
        <w:tblLook w:val="04A0" w:firstRow="1" w:lastRow="0" w:firstColumn="1" w:lastColumn="0" w:noHBand="0" w:noVBand="1"/>
      </w:tblPr>
      <w:tblGrid>
        <w:gridCol w:w="1255"/>
        <w:gridCol w:w="1260"/>
        <w:gridCol w:w="2070"/>
        <w:gridCol w:w="4865"/>
      </w:tblGrid>
      <w:tr w:rsidR="00B02B40" w:rsidRPr="0083080F" w:rsidTr="00063CFD">
        <w:tc>
          <w:tcPr>
            <w:tcW w:w="1255" w:type="dxa"/>
            <w:shd w:val="clear" w:color="auto" w:fill="E7E6E6" w:themeFill="background2"/>
          </w:tcPr>
          <w:p w:rsidR="00B02B40" w:rsidRPr="0083080F" w:rsidRDefault="00B02B40" w:rsidP="00B02B40">
            <w:r w:rsidRPr="0083080F">
              <w:t>Revision</w:t>
            </w:r>
          </w:p>
        </w:tc>
        <w:tc>
          <w:tcPr>
            <w:tcW w:w="1260" w:type="dxa"/>
            <w:shd w:val="clear" w:color="auto" w:fill="E7E6E6" w:themeFill="background2"/>
          </w:tcPr>
          <w:p w:rsidR="00B02B40" w:rsidRPr="0083080F" w:rsidRDefault="00B02B40" w:rsidP="00B02B40">
            <w:r w:rsidRPr="0083080F">
              <w:t>Date</w:t>
            </w:r>
          </w:p>
        </w:tc>
        <w:tc>
          <w:tcPr>
            <w:tcW w:w="2070" w:type="dxa"/>
            <w:shd w:val="clear" w:color="auto" w:fill="E7E6E6" w:themeFill="background2"/>
          </w:tcPr>
          <w:p w:rsidR="00B02B40" w:rsidRPr="0083080F" w:rsidRDefault="00B02B40" w:rsidP="00B02B40">
            <w:r w:rsidRPr="0083080F">
              <w:t>Author</w:t>
            </w:r>
          </w:p>
        </w:tc>
        <w:tc>
          <w:tcPr>
            <w:tcW w:w="4865" w:type="dxa"/>
            <w:shd w:val="clear" w:color="auto" w:fill="E7E6E6" w:themeFill="background2"/>
          </w:tcPr>
          <w:p w:rsidR="00B02B40" w:rsidRPr="0083080F" w:rsidRDefault="00B02B40" w:rsidP="00B02B40">
            <w:r w:rsidRPr="0083080F">
              <w:t>Changes</w:t>
            </w:r>
          </w:p>
        </w:tc>
      </w:tr>
      <w:tr w:rsidR="00B02B40" w:rsidRPr="0083080F" w:rsidTr="00063CFD">
        <w:tc>
          <w:tcPr>
            <w:tcW w:w="1255" w:type="dxa"/>
          </w:tcPr>
          <w:p w:rsidR="00B02B40" w:rsidRPr="0083080F" w:rsidRDefault="00BE48F1" w:rsidP="00B02B40">
            <w:r>
              <w:t>Draft 1</w:t>
            </w:r>
          </w:p>
        </w:tc>
        <w:tc>
          <w:tcPr>
            <w:tcW w:w="1260" w:type="dxa"/>
          </w:tcPr>
          <w:p w:rsidR="00B02B40" w:rsidRPr="0083080F" w:rsidRDefault="00BE48F1" w:rsidP="00B02B40">
            <w:r>
              <w:t>3/10/2015</w:t>
            </w:r>
          </w:p>
        </w:tc>
        <w:tc>
          <w:tcPr>
            <w:tcW w:w="2070" w:type="dxa"/>
          </w:tcPr>
          <w:p w:rsidR="00B02B40" w:rsidRDefault="008961E4" w:rsidP="00B02B40">
            <w:r>
              <w:t>Jonathan Nabors</w:t>
            </w:r>
          </w:p>
          <w:p w:rsidR="008961E4" w:rsidRDefault="008961E4" w:rsidP="00B02B40">
            <w:r>
              <w:t>Thomas Burke</w:t>
            </w:r>
          </w:p>
          <w:p w:rsidR="008961E4" w:rsidRPr="0083080F" w:rsidRDefault="008961E4" w:rsidP="00B02B40">
            <w:r>
              <w:t>Anthony Jamora</w:t>
            </w:r>
          </w:p>
        </w:tc>
        <w:tc>
          <w:tcPr>
            <w:tcW w:w="4865" w:type="dxa"/>
          </w:tcPr>
          <w:p w:rsidR="00B02B40" w:rsidRPr="0083080F" w:rsidRDefault="00BE48F1" w:rsidP="00B02B40">
            <w:r>
              <w:t>First Revision</w:t>
            </w:r>
          </w:p>
        </w:tc>
      </w:tr>
      <w:tr w:rsidR="00B02B40" w:rsidRPr="0083080F" w:rsidTr="00063CFD">
        <w:tc>
          <w:tcPr>
            <w:tcW w:w="1255" w:type="dxa"/>
          </w:tcPr>
          <w:p w:rsidR="00B02B40" w:rsidRPr="0083080F" w:rsidRDefault="00B02B40" w:rsidP="00B02B40"/>
        </w:tc>
        <w:tc>
          <w:tcPr>
            <w:tcW w:w="1260" w:type="dxa"/>
          </w:tcPr>
          <w:p w:rsidR="00B02B40" w:rsidRPr="0083080F" w:rsidRDefault="00B02B40" w:rsidP="00B02B40"/>
        </w:tc>
        <w:tc>
          <w:tcPr>
            <w:tcW w:w="2070" w:type="dxa"/>
          </w:tcPr>
          <w:p w:rsidR="00B02B40" w:rsidRPr="0083080F" w:rsidRDefault="00B02B40" w:rsidP="00B02B40"/>
        </w:tc>
        <w:tc>
          <w:tcPr>
            <w:tcW w:w="4865" w:type="dxa"/>
          </w:tcPr>
          <w:p w:rsidR="00B02B40" w:rsidRPr="0083080F" w:rsidRDefault="00B02B40" w:rsidP="00B02B40"/>
        </w:tc>
      </w:tr>
    </w:tbl>
    <w:p w:rsidR="00281811" w:rsidRDefault="00281811" w:rsidP="000C44C0">
      <w:pPr>
        <w:pStyle w:val="UnityHeading"/>
        <w:numPr>
          <w:ilvl w:val="0"/>
          <w:numId w:val="3"/>
        </w:numPr>
      </w:pPr>
      <w:bookmarkStart w:id="58" w:name="_Toc413725827"/>
      <w:r>
        <w:t>Appendix</w:t>
      </w:r>
      <w:bookmarkEnd w:id="58"/>
    </w:p>
    <w:p w:rsidR="00EC58A7" w:rsidRDefault="002128DE" w:rsidP="00F75BF9">
      <w:pPr>
        <w:pStyle w:val="UnityBody"/>
        <w:ind w:left="360"/>
      </w:pPr>
      <w:r>
        <w:t>Material including referenced documentation the web or elsewhere, as well as alternative designs or items/ideas for future improvements.</w:t>
      </w:r>
      <w:r w:rsidR="00DF0525">
        <w:t xml:space="preserve"> </w:t>
      </w:r>
    </w:p>
    <w:sectPr w:rsidR="00EC58A7">
      <w:headerReference w:type="default" r:id="rId72"/>
      <w:footerReference w:type="default" r:id="rId73"/>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C50F1" w:rsidRDefault="003C50F1">
      <w:pPr>
        <w:spacing w:before="0"/>
      </w:pPr>
      <w:r>
        <w:separator/>
      </w:r>
    </w:p>
  </w:endnote>
  <w:endnote w:type="continuationSeparator" w:id="0">
    <w:p w:rsidR="003C50F1" w:rsidRDefault="003C50F1">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B2"/>
    <w:family w:val="auto"/>
    <w:notTrueType/>
    <w:pitch w:val="default"/>
    <w:sig w:usb0="00002001" w:usb1="00000000" w:usb2="00000000" w:usb3="00000000" w:csb0="0000004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6399" w:rsidRDefault="00EF6399" w:rsidP="00794E8B">
    <w:pPr>
      <w:pStyle w:val="UnityFooter"/>
    </w:pPr>
    <w:r>
      <w:t xml:space="preserve">Draft 1 - </w:t>
    </w:r>
    <w:r>
      <w:rPr>
        <w:sz w:val="22"/>
      </w:rPr>
      <w:t>2015.03.09</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C50F1" w:rsidRDefault="003C50F1">
      <w:pPr>
        <w:spacing w:before="0"/>
      </w:pPr>
      <w:r>
        <w:separator/>
      </w:r>
    </w:p>
  </w:footnote>
  <w:footnote w:type="continuationSeparator" w:id="0">
    <w:p w:rsidR="003C50F1" w:rsidRDefault="003C50F1">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6399" w:rsidRDefault="00EF6399">
    <w:pPr>
      <w:tabs>
        <w:tab w:val="center" w:pos="4320"/>
        <w:tab w:val="right" w:pos="8640"/>
      </w:tabs>
      <w:jc w:val="right"/>
    </w:pPr>
    <w:r>
      <w:fldChar w:fldCharType="begin"/>
    </w:r>
    <w:r>
      <w:instrText>PAGE</w:instrText>
    </w:r>
    <w:r>
      <w:fldChar w:fldCharType="separate"/>
    </w:r>
    <w:r w:rsidR="00F94232">
      <w:rPr>
        <w:noProof/>
      </w:rPr>
      <w:t>70</w:t>
    </w:r>
    <w:r>
      <w:fldChar w:fldCharType="end"/>
    </w:r>
  </w:p>
  <w:tbl>
    <w:tblPr>
      <w:tblStyle w:val="1"/>
      <w:tblW w:w="9360" w:type="dxa"/>
      <w:tblInd w:w="-228" w:type="dxa"/>
      <w:tblBorders>
        <w:bottom w:val="single" w:sz="4" w:space="0" w:color="BFBFBF"/>
      </w:tblBorders>
      <w:tblLayout w:type="fixed"/>
      <w:tblLook w:val="0400" w:firstRow="0" w:lastRow="0" w:firstColumn="0" w:lastColumn="0" w:noHBand="0" w:noVBand="1"/>
    </w:tblPr>
    <w:tblGrid>
      <w:gridCol w:w="9010"/>
      <w:gridCol w:w="350"/>
    </w:tblGrid>
    <w:tr w:rsidR="00EF6399" w:rsidTr="00396249">
      <w:trPr>
        <w:cnfStyle w:val="000000100000" w:firstRow="0" w:lastRow="0" w:firstColumn="0" w:lastColumn="0" w:oddVBand="0" w:evenVBand="0" w:oddHBand="1" w:evenHBand="0" w:firstRowFirstColumn="0" w:firstRowLastColumn="0" w:lastRowFirstColumn="0" w:lastRowLastColumn="0"/>
      </w:trPr>
      <w:tc>
        <w:tcPr>
          <w:tcW w:w="9010" w:type="dxa"/>
          <w:tcBorders>
            <w:bottom w:val="nil"/>
            <w:right w:val="single" w:sz="4" w:space="0" w:color="BFBFBF"/>
          </w:tcBorders>
        </w:tcPr>
        <w:p w:rsidR="00EF6399" w:rsidRDefault="00EF6399" w:rsidP="0043273A">
          <w:pPr>
            <w:pStyle w:val="UnityHeader"/>
          </w:pPr>
          <w:r>
            <w:t xml:space="preserve"> UNITY PROJECT DESIGN SPECIFICATION</w:t>
          </w:r>
        </w:p>
      </w:tc>
      <w:tc>
        <w:tcPr>
          <w:tcW w:w="350" w:type="dxa"/>
          <w:tcBorders>
            <w:left w:val="single" w:sz="4" w:space="0" w:color="BFBFBF"/>
            <w:bottom w:val="nil"/>
          </w:tcBorders>
        </w:tcPr>
        <w:p w:rsidR="00EF6399" w:rsidRDefault="00EF6399">
          <w:pPr>
            <w:contextualSpacing w:val="0"/>
          </w:pPr>
        </w:p>
      </w:tc>
    </w:tr>
  </w:tbl>
  <w:p w:rsidR="00EF6399" w:rsidRDefault="00EF6399">
    <w:pPr>
      <w:tabs>
        <w:tab w:val="center" w:pos="4320"/>
        <w:tab w:val="right" w:pos="864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793A1E"/>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
    <w:nsid w:val="081E18ED"/>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2">
    <w:nsid w:val="09B51732"/>
    <w:multiLevelType w:val="hybridMultilevel"/>
    <w:tmpl w:val="3AB46802"/>
    <w:lvl w:ilvl="0" w:tplc="0409000F">
      <w:start w:val="1"/>
      <w:numFmt w:val="decimal"/>
      <w:lvlText w:val="%1."/>
      <w:lvlJc w:val="left"/>
      <w:pPr>
        <w:ind w:left="2925" w:hanging="360"/>
      </w:pPr>
    </w:lvl>
    <w:lvl w:ilvl="1" w:tplc="04090019" w:tentative="1">
      <w:start w:val="1"/>
      <w:numFmt w:val="lowerLetter"/>
      <w:lvlText w:val="%2."/>
      <w:lvlJc w:val="left"/>
      <w:pPr>
        <w:ind w:left="3645" w:hanging="360"/>
      </w:pPr>
    </w:lvl>
    <w:lvl w:ilvl="2" w:tplc="0409001B" w:tentative="1">
      <w:start w:val="1"/>
      <w:numFmt w:val="lowerRoman"/>
      <w:lvlText w:val="%3."/>
      <w:lvlJc w:val="right"/>
      <w:pPr>
        <w:ind w:left="4365" w:hanging="180"/>
      </w:pPr>
    </w:lvl>
    <w:lvl w:ilvl="3" w:tplc="0409000F" w:tentative="1">
      <w:start w:val="1"/>
      <w:numFmt w:val="decimal"/>
      <w:lvlText w:val="%4."/>
      <w:lvlJc w:val="left"/>
      <w:pPr>
        <w:ind w:left="5085" w:hanging="360"/>
      </w:pPr>
    </w:lvl>
    <w:lvl w:ilvl="4" w:tplc="04090019" w:tentative="1">
      <w:start w:val="1"/>
      <w:numFmt w:val="lowerLetter"/>
      <w:lvlText w:val="%5."/>
      <w:lvlJc w:val="left"/>
      <w:pPr>
        <w:ind w:left="5805" w:hanging="360"/>
      </w:pPr>
    </w:lvl>
    <w:lvl w:ilvl="5" w:tplc="0409001B" w:tentative="1">
      <w:start w:val="1"/>
      <w:numFmt w:val="lowerRoman"/>
      <w:lvlText w:val="%6."/>
      <w:lvlJc w:val="right"/>
      <w:pPr>
        <w:ind w:left="6525" w:hanging="180"/>
      </w:pPr>
    </w:lvl>
    <w:lvl w:ilvl="6" w:tplc="0409000F" w:tentative="1">
      <w:start w:val="1"/>
      <w:numFmt w:val="decimal"/>
      <w:lvlText w:val="%7."/>
      <w:lvlJc w:val="left"/>
      <w:pPr>
        <w:ind w:left="7245" w:hanging="360"/>
      </w:pPr>
    </w:lvl>
    <w:lvl w:ilvl="7" w:tplc="04090019" w:tentative="1">
      <w:start w:val="1"/>
      <w:numFmt w:val="lowerLetter"/>
      <w:lvlText w:val="%8."/>
      <w:lvlJc w:val="left"/>
      <w:pPr>
        <w:ind w:left="7965" w:hanging="360"/>
      </w:pPr>
    </w:lvl>
    <w:lvl w:ilvl="8" w:tplc="0409001B" w:tentative="1">
      <w:start w:val="1"/>
      <w:numFmt w:val="lowerRoman"/>
      <w:lvlText w:val="%9."/>
      <w:lvlJc w:val="right"/>
      <w:pPr>
        <w:ind w:left="8685" w:hanging="180"/>
      </w:pPr>
    </w:lvl>
  </w:abstractNum>
  <w:abstractNum w:abstractNumId="3">
    <w:nsid w:val="0BAD131B"/>
    <w:multiLevelType w:val="hybridMultilevel"/>
    <w:tmpl w:val="49BABB2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4">
    <w:nsid w:val="0C63720C"/>
    <w:multiLevelType w:val="hybridMultilevel"/>
    <w:tmpl w:val="36B06484"/>
    <w:lvl w:ilvl="0" w:tplc="AFC0CE74">
      <w:start w:val="1"/>
      <w:numFmt w:val="decimal"/>
      <w:pStyle w:val="UnityHeading"/>
      <w:lvlText w:val="%1"/>
      <w:lvlJc w:val="left"/>
      <w:pPr>
        <w:ind w:left="360" w:hanging="360"/>
      </w:pPr>
      <w:rPr>
        <w:rFonts w:hint="default"/>
      </w:rPr>
    </w:lvl>
    <w:lvl w:ilvl="1" w:tplc="F5F684AC">
      <w:start w:val="1"/>
      <w:numFmt w:val="lowerLetter"/>
      <w:pStyle w:val="UnitySubHeading"/>
      <w:lvlText w:val="%2."/>
      <w:lvlJc w:val="left"/>
      <w:pPr>
        <w:ind w:left="144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111F0993"/>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18135497"/>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7">
    <w:nsid w:val="195E588F"/>
    <w:multiLevelType w:val="hybridMultilevel"/>
    <w:tmpl w:val="79764342"/>
    <w:lvl w:ilvl="0" w:tplc="0409000F">
      <w:start w:val="1"/>
      <w:numFmt w:val="decimal"/>
      <w:lvlText w:val="%1."/>
      <w:lvlJc w:val="left"/>
      <w:pPr>
        <w:ind w:left="2925" w:hanging="360"/>
      </w:pPr>
    </w:lvl>
    <w:lvl w:ilvl="1" w:tplc="04090019" w:tentative="1">
      <w:start w:val="1"/>
      <w:numFmt w:val="lowerLetter"/>
      <w:lvlText w:val="%2."/>
      <w:lvlJc w:val="left"/>
      <w:pPr>
        <w:ind w:left="3645" w:hanging="360"/>
      </w:pPr>
    </w:lvl>
    <w:lvl w:ilvl="2" w:tplc="0409001B" w:tentative="1">
      <w:start w:val="1"/>
      <w:numFmt w:val="lowerRoman"/>
      <w:lvlText w:val="%3."/>
      <w:lvlJc w:val="right"/>
      <w:pPr>
        <w:ind w:left="4365" w:hanging="180"/>
      </w:pPr>
    </w:lvl>
    <w:lvl w:ilvl="3" w:tplc="0409000F" w:tentative="1">
      <w:start w:val="1"/>
      <w:numFmt w:val="decimal"/>
      <w:lvlText w:val="%4."/>
      <w:lvlJc w:val="left"/>
      <w:pPr>
        <w:ind w:left="5085" w:hanging="360"/>
      </w:pPr>
    </w:lvl>
    <w:lvl w:ilvl="4" w:tplc="04090019" w:tentative="1">
      <w:start w:val="1"/>
      <w:numFmt w:val="lowerLetter"/>
      <w:lvlText w:val="%5."/>
      <w:lvlJc w:val="left"/>
      <w:pPr>
        <w:ind w:left="5805" w:hanging="360"/>
      </w:pPr>
    </w:lvl>
    <w:lvl w:ilvl="5" w:tplc="0409001B" w:tentative="1">
      <w:start w:val="1"/>
      <w:numFmt w:val="lowerRoman"/>
      <w:lvlText w:val="%6."/>
      <w:lvlJc w:val="right"/>
      <w:pPr>
        <w:ind w:left="6525" w:hanging="180"/>
      </w:pPr>
    </w:lvl>
    <w:lvl w:ilvl="6" w:tplc="0409000F" w:tentative="1">
      <w:start w:val="1"/>
      <w:numFmt w:val="decimal"/>
      <w:lvlText w:val="%7."/>
      <w:lvlJc w:val="left"/>
      <w:pPr>
        <w:ind w:left="7245" w:hanging="360"/>
      </w:pPr>
    </w:lvl>
    <w:lvl w:ilvl="7" w:tplc="04090019" w:tentative="1">
      <w:start w:val="1"/>
      <w:numFmt w:val="lowerLetter"/>
      <w:lvlText w:val="%8."/>
      <w:lvlJc w:val="left"/>
      <w:pPr>
        <w:ind w:left="7965" w:hanging="360"/>
      </w:pPr>
    </w:lvl>
    <w:lvl w:ilvl="8" w:tplc="0409001B" w:tentative="1">
      <w:start w:val="1"/>
      <w:numFmt w:val="lowerRoman"/>
      <w:lvlText w:val="%9."/>
      <w:lvlJc w:val="right"/>
      <w:pPr>
        <w:ind w:left="8685" w:hanging="180"/>
      </w:pPr>
    </w:lvl>
  </w:abstractNum>
  <w:abstractNum w:abstractNumId="8">
    <w:nsid w:val="1BC46B4B"/>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9">
    <w:nsid w:val="1DCF3A58"/>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1FBC19EC"/>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11">
    <w:nsid w:val="1FF36408"/>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FF36D4B"/>
    <w:multiLevelType w:val="hybridMultilevel"/>
    <w:tmpl w:val="92B492B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3">
    <w:nsid w:val="205E625B"/>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4">
    <w:nsid w:val="23A82251"/>
    <w:multiLevelType w:val="multilevel"/>
    <w:tmpl w:val="559248FC"/>
    <w:lvl w:ilvl="0">
      <w:start w:val="1"/>
      <w:numFmt w:val="decimal"/>
      <w:lvlText w:val="%1"/>
      <w:lvlJc w:val="left"/>
      <w:pPr>
        <w:ind w:left="360" w:hanging="360"/>
      </w:pPr>
      <w:rPr>
        <w:rFonts w:hint="default"/>
      </w:rPr>
    </w:lvl>
    <w:lvl w:ilvl="1">
      <w:start w:val="1"/>
      <w:numFmt w:val="decimal"/>
      <w:pStyle w:val="UnityNumberSubHeading"/>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15">
    <w:nsid w:val="23D67794"/>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23F244EF"/>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7">
    <w:nsid w:val="28B1408D"/>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8">
    <w:nsid w:val="29B71DB9"/>
    <w:multiLevelType w:val="hybridMultilevel"/>
    <w:tmpl w:val="E5186EBE"/>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1B">
      <w:start w:val="1"/>
      <w:numFmt w:val="lowerRoman"/>
      <w:lvlText w:val="%3."/>
      <w:lvlJc w:val="right"/>
      <w:pPr>
        <w:ind w:left="3510" w:hanging="180"/>
      </w:pPr>
    </w:lvl>
    <w:lvl w:ilvl="3" w:tplc="0409000F">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19">
    <w:nsid w:val="2B7E3B59"/>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20">
    <w:nsid w:val="2BF93333"/>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E105340"/>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E9074D1"/>
    <w:multiLevelType w:val="hybridMultilevel"/>
    <w:tmpl w:val="49BABB2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23">
    <w:nsid w:val="2EAD69B2"/>
    <w:multiLevelType w:val="singleLevel"/>
    <w:tmpl w:val="568E1240"/>
    <w:lvl w:ilvl="0">
      <w:start w:val="1"/>
      <w:numFmt w:val="decimal"/>
      <w:lvlText w:val="%1."/>
      <w:legacy w:legacy="1" w:legacySpace="0" w:legacyIndent="360"/>
      <w:lvlJc w:val="left"/>
      <w:pPr>
        <w:ind w:left="1080" w:hanging="360"/>
      </w:pPr>
      <w:rPr>
        <w:b w:val="0"/>
      </w:rPr>
    </w:lvl>
  </w:abstractNum>
  <w:abstractNum w:abstractNumId="24">
    <w:nsid w:val="2EF0774B"/>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301F5662"/>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308E058A"/>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31472FD9"/>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329B2E9F"/>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334802B8"/>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0">
    <w:nsid w:val="33481332"/>
    <w:multiLevelType w:val="hybridMultilevel"/>
    <w:tmpl w:val="1CD2039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1">
    <w:nsid w:val="3382318C"/>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3B2744C"/>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3">
    <w:nsid w:val="33DB17ED"/>
    <w:multiLevelType w:val="multilevel"/>
    <w:tmpl w:val="73DC57E6"/>
    <w:lvl w:ilvl="0">
      <w:start w:val="1"/>
      <w:numFmt w:val="decimal"/>
      <w:lvlText w:val="%1"/>
      <w:lvlJc w:val="left"/>
      <w:pPr>
        <w:ind w:left="360" w:hanging="360"/>
      </w:pPr>
      <w:rPr>
        <w:rFonts w:hint="default"/>
      </w:rPr>
    </w:lvl>
    <w:lvl w:ilvl="1">
      <w:start w:val="1"/>
      <w:numFmt w:val="decimal"/>
      <w:pStyle w:val="UnitySubHeadingFinal"/>
      <w:lvlText w:val="%1.%2"/>
      <w:lvlJc w:val="left"/>
      <w:pPr>
        <w:ind w:left="63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34">
    <w:nsid w:val="34736FF3"/>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5">
    <w:nsid w:val="35A9435C"/>
    <w:multiLevelType w:val="hybridMultilevel"/>
    <w:tmpl w:val="B4BE5438"/>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1B">
      <w:start w:val="1"/>
      <w:numFmt w:val="lowerRoman"/>
      <w:lvlText w:val="%3."/>
      <w:lvlJc w:val="right"/>
      <w:pPr>
        <w:ind w:left="3510" w:hanging="180"/>
      </w:pPr>
    </w:lvl>
    <w:lvl w:ilvl="3" w:tplc="04090001">
      <w:start w:val="1"/>
      <w:numFmt w:val="bullet"/>
      <w:lvlText w:val=""/>
      <w:lvlJc w:val="left"/>
      <w:pPr>
        <w:ind w:left="4230" w:hanging="360"/>
      </w:pPr>
      <w:rPr>
        <w:rFonts w:ascii="Symbol" w:hAnsi="Symbol" w:hint="default"/>
      </w:r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36">
    <w:nsid w:val="36D24FFA"/>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7">
    <w:nsid w:val="375F6E7E"/>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38">
    <w:nsid w:val="39315155"/>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39">
    <w:nsid w:val="39F109C4"/>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3A2D7D04"/>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3B0E4E53"/>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42">
    <w:nsid w:val="3E186809"/>
    <w:multiLevelType w:val="hybridMultilevel"/>
    <w:tmpl w:val="BFC439A8"/>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43">
    <w:nsid w:val="3FFF5A9F"/>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nsid w:val="42167AE8"/>
    <w:multiLevelType w:val="hybridMultilevel"/>
    <w:tmpl w:val="ED08C9BE"/>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423D7153"/>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46">
    <w:nsid w:val="43EB52D0"/>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47">
    <w:nsid w:val="449C471D"/>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48">
    <w:nsid w:val="44B16ED5"/>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9">
    <w:nsid w:val="46003707"/>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50">
    <w:nsid w:val="475B253F"/>
    <w:multiLevelType w:val="hybridMultilevel"/>
    <w:tmpl w:val="2D266682"/>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01">
      <w:start w:val="1"/>
      <w:numFmt w:val="bullet"/>
      <w:lvlText w:val=""/>
      <w:lvlJc w:val="left"/>
      <w:pPr>
        <w:ind w:left="3510" w:hanging="180"/>
      </w:pPr>
      <w:rPr>
        <w:rFonts w:ascii="Symbol" w:hAnsi="Symbol" w:hint="default"/>
      </w:rPr>
    </w:lvl>
    <w:lvl w:ilvl="3" w:tplc="0409000F">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51">
    <w:nsid w:val="478F0DA6"/>
    <w:multiLevelType w:val="hybridMultilevel"/>
    <w:tmpl w:val="959AD6B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52">
    <w:nsid w:val="4AE217DC"/>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4AE6312A"/>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4B140A3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4B81620A"/>
    <w:multiLevelType w:val="hybridMultilevel"/>
    <w:tmpl w:val="E78ED09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56">
    <w:nsid w:val="4C2161E5"/>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4C411BBD"/>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58">
    <w:nsid w:val="4D835851"/>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4E5146E6"/>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510E49F2"/>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1">
    <w:nsid w:val="5135306C"/>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nsid w:val="52694707"/>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63">
    <w:nsid w:val="531A5390"/>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4">
    <w:nsid w:val="53437F6A"/>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65">
    <w:nsid w:val="559B5059"/>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66">
    <w:nsid w:val="564856F9"/>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7">
    <w:nsid w:val="57384EE4"/>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8">
    <w:nsid w:val="597234E3"/>
    <w:multiLevelType w:val="hybridMultilevel"/>
    <w:tmpl w:val="F5602930"/>
    <w:lvl w:ilvl="0" w:tplc="04090015">
      <w:start w:val="1"/>
      <w:numFmt w:val="upperLetter"/>
      <w:lvlText w:val="%1."/>
      <w:lvlJc w:val="left"/>
      <w:pPr>
        <w:ind w:left="1440" w:hanging="360"/>
      </w:pPr>
    </w:lvl>
    <w:lvl w:ilvl="1" w:tplc="04090013">
      <w:start w:val="1"/>
      <w:numFmt w:val="upperRoman"/>
      <w:lvlText w:val="%2."/>
      <w:lvlJc w:val="righ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9">
    <w:nsid w:val="5BAC10CB"/>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70">
    <w:nsid w:val="5CCE1371"/>
    <w:multiLevelType w:val="hybridMultilevel"/>
    <w:tmpl w:val="0AD01824"/>
    <w:lvl w:ilvl="0" w:tplc="04090001">
      <w:start w:val="1"/>
      <w:numFmt w:val="bullet"/>
      <w:lvlText w:val=""/>
      <w:lvlJc w:val="left"/>
      <w:pPr>
        <w:ind w:left="1350" w:hanging="360"/>
      </w:pPr>
      <w:rPr>
        <w:rFonts w:ascii="Symbol" w:hAnsi="Symbol" w:hint="default"/>
      </w:rPr>
    </w:lvl>
    <w:lvl w:ilvl="1" w:tplc="04090013">
      <w:start w:val="1"/>
      <w:numFmt w:val="upperRoman"/>
      <w:lvlText w:val="%2."/>
      <w:lvlJc w:val="right"/>
      <w:pPr>
        <w:ind w:left="2070" w:hanging="360"/>
      </w:pPr>
      <w:rPr>
        <w:rFonts w:hint="default"/>
      </w:rPr>
    </w:lvl>
    <w:lvl w:ilvl="2" w:tplc="0409001B">
      <w:start w:val="1"/>
      <w:numFmt w:val="lowerRoman"/>
      <w:lvlText w:val="%3."/>
      <w:lvlJc w:val="right"/>
      <w:pPr>
        <w:ind w:left="2790" w:hanging="360"/>
      </w:pPr>
      <w:rPr>
        <w:rFonts w:hint="default"/>
      </w:rPr>
    </w:lvl>
    <w:lvl w:ilvl="3" w:tplc="0409001B">
      <w:start w:val="1"/>
      <w:numFmt w:val="lowerRoman"/>
      <w:lvlText w:val="%4."/>
      <w:lvlJc w:val="right"/>
      <w:pPr>
        <w:ind w:left="3510" w:hanging="360"/>
      </w:pPr>
      <w:rPr>
        <w:rFonts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71">
    <w:nsid w:val="5D4034AE"/>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2">
    <w:nsid w:val="600F57C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609D2002"/>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74">
    <w:nsid w:val="62D56144"/>
    <w:multiLevelType w:val="hybridMultilevel"/>
    <w:tmpl w:val="1264E7F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75">
    <w:nsid w:val="630D4360"/>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641B3239"/>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77">
    <w:nsid w:val="64C06C02"/>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78">
    <w:nsid w:val="652B65B9"/>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79">
    <w:nsid w:val="65B068F9"/>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80">
    <w:nsid w:val="665A55AA"/>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66FD473B"/>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2">
    <w:nsid w:val="674645BB"/>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83">
    <w:nsid w:val="676E438E"/>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68303C99"/>
    <w:multiLevelType w:val="hybridMultilevel"/>
    <w:tmpl w:val="475ACD7E"/>
    <w:lvl w:ilvl="0" w:tplc="DD74553A">
      <w:start w:val="1"/>
      <w:numFmt w:val="lowerRoman"/>
      <w:pStyle w:val="UnitySecondSubHeading"/>
      <w:lvlText w:val="%1."/>
      <w:lvlJc w:val="left"/>
      <w:pPr>
        <w:ind w:left="144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5">
    <w:nsid w:val="6B573687"/>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86">
    <w:nsid w:val="6CCB6B7A"/>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87">
    <w:nsid w:val="6CEC6E6D"/>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88">
    <w:nsid w:val="6E113FDE"/>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9">
    <w:nsid w:val="6F9152EE"/>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90">
    <w:nsid w:val="70694562"/>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73695D80"/>
    <w:multiLevelType w:val="hybridMultilevel"/>
    <w:tmpl w:val="A52655BC"/>
    <w:lvl w:ilvl="0" w:tplc="0409000F">
      <w:start w:val="1"/>
      <w:numFmt w:val="decimal"/>
      <w:lvlText w:val="%1."/>
      <w:lvlJc w:val="left"/>
      <w:pPr>
        <w:ind w:left="1620" w:hanging="360"/>
      </w:p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92">
    <w:nsid w:val="752149BF"/>
    <w:multiLevelType w:val="hybridMultilevel"/>
    <w:tmpl w:val="BEB82C04"/>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01">
      <w:start w:val="1"/>
      <w:numFmt w:val="bullet"/>
      <w:lvlText w:val=""/>
      <w:lvlJc w:val="left"/>
      <w:pPr>
        <w:ind w:left="3510" w:hanging="180"/>
      </w:pPr>
      <w:rPr>
        <w:rFonts w:ascii="Symbol" w:hAnsi="Symbol" w:hint="default"/>
      </w:rPr>
    </w:lvl>
    <w:lvl w:ilvl="3" w:tplc="0409000F">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93">
    <w:nsid w:val="75726B68"/>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94">
    <w:nsid w:val="75A17A1B"/>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767A65F6"/>
    <w:multiLevelType w:val="hybridMultilevel"/>
    <w:tmpl w:val="4F561D8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96">
    <w:nsid w:val="768777E0"/>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97">
    <w:nsid w:val="77763C35"/>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98">
    <w:nsid w:val="78325B52"/>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7A1A011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7B373042"/>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nsid w:val="7B6B1D27"/>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02">
    <w:nsid w:val="7D2D02A8"/>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03">
    <w:nsid w:val="7F786EAB"/>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num w:numId="1">
    <w:abstractNumId w:val="4"/>
  </w:num>
  <w:num w:numId="2">
    <w:abstractNumId w:val="14"/>
  </w:num>
  <w:num w:numId="3">
    <w:abstractNumId w:val="33"/>
  </w:num>
  <w:num w:numId="4">
    <w:abstractNumId w:val="84"/>
  </w:num>
  <w:num w:numId="5">
    <w:abstractNumId w:val="51"/>
  </w:num>
  <w:num w:numId="6">
    <w:abstractNumId w:val="30"/>
  </w:num>
  <w:num w:numId="7">
    <w:abstractNumId w:val="12"/>
  </w:num>
  <w:num w:numId="8">
    <w:abstractNumId w:val="3"/>
  </w:num>
  <w:num w:numId="9">
    <w:abstractNumId w:val="18"/>
  </w:num>
  <w:num w:numId="10">
    <w:abstractNumId w:val="91"/>
  </w:num>
  <w:num w:numId="11">
    <w:abstractNumId w:val="22"/>
  </w:num>
  <w:num w:numId="12">
    <w:abstractNumId w:val="70"/>
  </w:num>
  <w:num w:numId="13">
    <w:abstractNumId w:val="23"/>
    <w:lvlOverride w:ilvl="0">
      <w:startOverride w:val="1"/>
    </w:lvlOverride>
  </w:num>
  <w:num w:numId="14">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4"/>
  </w:num>
  <w:num w:numId="16">
    <w:abstractNumId w:val="41"/>
  </w:num>
  <w:num w:numId="17">
    <w:abstractNumId w:val="16"/>
  </w:num>
  <w:num w:numId="18">
    <w:abstractNumId w:val="57"/>
  </w:num>
  <w:num w:numId="19">
    <w:abstractNumId w:val="59"/>
  </w:num>
  <w:num w:numId="20">
    <w:abstractNumId w:val="45"/>
  </w:num>
  <w:num w:numId="21">
    <w:abstractNumId w:val="65"/>
  </w:num>
  <w:num w:numId="22">
    <w:abstractNumId w:val="15"/>
  </w:num>
  <w:num w:numId="23">
    <w:abstractNumId w:val="43"/>
  </w:num>
  <w:num w:numId="24">
    <w:abstractNumId w:val="53"/>
  </w:num>
  <w:num w:numId="25">
    <w:abstractNumId w:val="101"/>
  </w:num>
  <w:num w:numId="26">
    <w:abstractNumId w:val="96"/>
  </w:num>
  <w:num w:numId="27">
    <w:abstractNumId w:val="9"/>
  </w:num>
  <w:num w:numId="28">
    <w:abstractNumId w:val="100"/>
  </w:num>
  <w:num w:numId="29">
    <w:abstractNumId w:val="77"/>
  </w:num>
  <w:num w:numId="30">
    <w:abstractNumId w:val="36"/>
  </w:num>
  <w:num w:numId="31">
    <w:abstractNumId w:val="88"/>
  </w:num>
  <w:num w:numId="32">
    <w:abstractNumId w:val="83"/>
  </w:num>
  <w:num w:numId="33">
    <w:abstractNumId w:val="76"/>
  </w:num>
  <w:num w:numId="34">
    <w:abstractNumId w:val="93"/>
  </w:num>
  <w:num w:numId="35">
    <w:abstractNumId w:val="26"/>
  </w:num>
  <w:num w:numId="36">
    <w:abstractNumId w:val="31"/>
  </w:num>
  <w:num w:numId="37">
    <w:abstractNumId w:val="8"/>
  </w:num>
  <w:num w:numId="38">
    <w:abstractNumId w:val="29"/>
  </w:num>
  <w:num w:numId="39">
    <w:abstractNumId w:val="48"/>
  </w:num>
  <w:num w:numId="40">
    <w:abstractNumId w:val="11"/>
  </w:num>
  <w:num w:numId="41">
    <w:abstractNumId w:val="19"/>
  </w:num>
  <w:num w:numId="42">
    <w:abstractNumId w:val="47"/>
  </w:num>
  <w:num w:numId="43">
    <w:abstractNumId w:val="27"/>
  </w:num>
  <w:num w:numId="44">
    <w:abstractNumId w:val="54"/>
  </w:num>
  <w:num w:numId="45">
    <w:abstractNumId w:val="86"/>
  </w:num>
  <w:num w:numId="46">
    <w:abstractNumId w:val="49"/>
  </w:num>
  <w:num w:numId="47">
    <w:abstractNumId w:val="75"/>
  </w:num>
  <w:num w:numId="48">
    <w:abstractNumId w:val="46"/>
  </w:num>
  <w:num w:numId="49">
    <w:abstractNumId w:val="32"/>
  </w:num>
  <w:num w:numId="50">
    <w:abstractNumId w:val="81"/>
  </w:num>
  <w:num w:numId="51">
    <w:abstractNumId w:val="72"/>
  </w:num>
  <w:num w:numId="52">
    <w:abstractNumId w:val="35"/>
  </w:num>
  <w:num w:numId="53">
    <w:abstractNumId w:val="50"/>
  </w:num>
  <w:num w:numId="54">
    <w:abstractNumId w:val="92"/>
  </w:num>
  <w:num w:numId="55">
    <w:abstractNumId w:val="42"/>
  </w:num>
  <w:num w:numId="56">
    <w:abstractNumId w:val="44"/>
  </w:num>
  <w:num w:numId="57">
    <w:abstractNumId w:val="103"/>
  </w:num>
  <w:num w:numId="58">
    <w:abstractNumId w:val="79"/>
  </w:num>
  <w:num w:numId="59">
    <w:abstractNumId w:val="71"/>
  </w:num>
  <w:num w:numId="60">
    <w:abstractNumId w:val="20"/>
  </w:num>
  <w:num w:numId="61">
    <w:abstractNumId w:val="61"/>
  </w:num>
  <w:num w:numId="62">
    <w:abstractNumId w:val="85"/>
  </w:num>
  <w:num w:numId="63">
    <w:abstractNumId w:val="78"/>
  </w:num>
  <w:num w:numId="64">
    <w:abstractNumId w:val="37"/>
  </w:num>
  <w:num w:numId="65">
    <w:abstractNumId w:val="13"/>
  </w:num>
  <w:num w:numId="66">
    <w:abstractNumId w:val="98"/>
  </w:num>
  <w:num w:numId="67">
    <w:abstractNumId w:val="21"/>
  </w:num>
  <w:num w:numId="68">
    <w:abstractNumId w:val="0"/>
  </w:num>
  <w:num w:numId="69">
    <w:abstractNumId w:val="62"/>
  </w:num>
  <w:num w:numId="70">
    <w:abstractNumId w:val="7"/>
  </w:num>
  <w:num w:numId="71">
    <w:abstractNumId w:val="67"/>
  </w:num>
  <w:num w:numId="72">
    <w:abstractNumId w:val="39"/>
  </w:num>
  <w:num w:numId="73">
    <w:abstractNumId w:val="56"/>
  </w:num>
  <w:num w:numId="74">
    <w:abstractNumId w:val="66"/>
  </w:num>
  <w:num w:numId="75">
    <w:abstractNumId w:val="69"/>
  </w:num>
  <w:num w:numId="76">
    <w:abstractNumId w:val="82"/>
  </w:num>
  <w:num w:numId="77">
    <w:abstractNumId w:val="90"/>
  </w:num>
  <w:num w:numId="78">
    <w:abstractNumId w:val="5"/>
  </w:num>
  <w:num w:numId="79">
    <w:abstractNumId w:val="97"/>
  </w:num>
  <w:num w:numId="80">
    <w:abstractNumId w:val="1"/>
  </w:num>
  <w:num w:numId="81">
    <w:abstractNumId w:val="80"/>
  </w:num>
  <w:num w:numId="82">
    <w:abstractNumId w:val="34"/>
  </w:num>
  <w:num w:numId="83">
    <w:abstractNumId w:val="6"/>
  </w:num>
  <w:num w:numId="84">
    <w:abstractNumId w:val="99"/>
  </w:num>
  <w:num w:numId="85">
    <w:abstractNumId w:val="60"/>
  </w:num>
  <w:num w:numId="86">
    <w:abstractNumId w:val="102"/>
  </w:num>
  <w:num w:numId="87">
    <w:abstractNumId w:val="10"/>
  </w:num>
  <w:num w:numId="88">
    <w:abstractNumId w:val="38"/>
  </w:num>
  <w:num w:numId="89">
    <w:abstractNumId w:val="89"/>
  </w:num>
  <w:num w:numId="90">
    <w:abstractNumId w:val="25"/>
  </w:num>
  <w:num w:numId="91">
    <w:abstractNumId w:val="40"/>
  </w:num>
  <w:num w:numId="92">
    <w:abstractNumId w:val="64"/>
  </w:num>
  <w:num w:numId="93">
    <w:abstractNumId w:val="73"/>
  </w:num>
  <w:num w:numId="94">
    <w:abstractNumId w:val="24"/>
  </w:num>
  <w:num w:numId="95">
    <w:abstractNumId w:val="58"/>
  </w:num>
  <w:num w:numId="96">
    <w:abstractNumId w:val="87"/>
  </w:num>
  <w:num w:numId="97">
    <w:abstractNumId w:val="17"/>
  </w:num>
  <w:num w:numId="98">
    <w:abstractNumId w:val="28"/>
  </w:num>
  <w:num w:numId="99">
    <w:abstractNumId w:val="52"/>
  </w:num>
  <w:num w:numId="100">
    <w:abstractNumId w:val="55"/>
  </w:num>
  <w:num w:numId="101">
    <w:abstractNumId w:val="74"/>
  </w:num>
  <w:num w:numId="102">
    <w:abstractNumId w:val="68"/>
  </w:num>
  <w:num w:numId="103">
    <w:abstractNumId w:val="95"/>
  </w:num>
  <w:num w:numId="104">
    <w:abstractNumId w:val="2"/>
  </w:num>
  <w:numIdMacAtCleanup w:val="9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displayBackgroundShap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6249"/>
    <w:rsid w:val="00002751"/>
    <w:rsid w:val="00005287"/>
    <w:rsid w:val="00011E1E"/>
    <w:rsid w:val="00012EEE"/>
    <w:rsid w:val="00021362"/>
    <w:rsid w:val="00026DBA"/>
    <w:rsid w:val="00032017"/>
    <w:rsid w:val="00035089"/>
    <w:rsid w:val="00037AFE"/>
    <w:rsid w:val="00043E3D"/>
    <w:rsid w:val="00046C1F"/>
    <w:rsid w:val="0004794B"/>
    <w:rsid w:val="000521D0"/>
    <w:rsid w:val="00063CFD"/>
    <w:rsid w:val="000659DD"/>
    <w:rsid w:val="00075C33"/>
    <w:rsid w:val="000810D0"/>
    <w:rsid w:val="0008606F"/>
    <w:rsid w:val="00092D2B"/>
    <w:rsid w:val="000A781B"/>
    <w:rsid w:val="000B7055"/>
    <w:rsid w:val="000B748D"/>
    <w:rsid w:val="000C44C0"/>
    <w:rsid w:val="000D12A0"/>
    <w:rsid w:val="000D2788"/>
    <w:rsid w:val="000E6218"/>
    <w:rsid w:val="00100307"/>
    <w:rsid w:val="00103DDD"/>
    <w:rsid w:val="00106C41"/>
    <w:rsid w:val="00110568"/>
    <w:rsid w:val="001107CE"/>
    <w:rsid w:val="001128D1"/>
    <w:rsid w:val="001205F1"/>
    <w:rsid w:val="00140855"/>
    <w:rsid w:val="0014129E"/>
    <w:rsid w:val="001420A1"/>
    <w:rsid w:val="00157D08"/>
    <w:rsid w:val="001600F9"/>
    <w:rsid w:val="001606E8"/>
    <w:rsid w:val="00161E6E"/>
    <w:rsid w:val="001722DF"/>
    <w:rsid w:val="001766F4"/>
    <w:rsid w:val="00180835"/>
    <w:rsid w:val="00181BB5"/>
    <w:rsid w:val="00182A82"/>
    <w:rsid w:val="00182CBD"/>
    <w:rsid w:val="001923B8"/>
    <w:rsid w:val="001964D6"/>
    <w:rsid w:val="001A45CA"/>
    <w:rsid w:val="001B44D7"/>
    <w:rsid w:val="001B632F"/>
    <w:rsid w:val="001D4FD8"/>
    <w:rsid w:val="001D7B52"/>
    <w:rsid w:val="001E4054"/>
    <w:rsid w:val="001F0642"/>
    <w:rsid w:val="001F5CCA"/>
    <w:rsid w:val="00200C6E"/>
    <w:rsid w:val="00206AA6"/>
    <w:rsid w:val="002128DE"/>
    <w:rsid w:val="00213348"/>
    <w:rsid w:val="002251E5"/>
    <w:rsid w:val="0023224C"/>
    <w:rsid w:val="00232454"/>
    <w:rsid w:val="00233D0E"/>
    <w:rsid w:val="00234875"/>
    <w:rsid w:val="00237041"/>
    <w:rsid w:val="00237BC9"/>
    <w:rsid w:val="002409CD"/>
    <w:rsid w:val="0025137A"/>
    <w:rsid w:val="00253232"/>
    <w:rsid w:val="002630F8"/>
    <w:rsid w:val="00271543"/>
    <w:rsid w:val="00281811"/>
    <w:rsid w:val="00282181"/>
    <w:rsid w:val="00286C59"/>
    <w:rsid w:val="002935E5"/>
    <w:rsid w:val="00293871"/>
    <w:rsid w:val="0029641C"/>
    <w:rsid w:val="002B69B6"/>
    <w:rsid w:val="002C0692"/>
    <w:rsid w:val="002D098E"/>
    <w:rsid w:val="002D5192"/>
    <w:rsid w:val="002D77EB"/>
    <w:rsid w:val="002E1B98"/>
    <w:rsid w:val="002E5DE7"/>
    <w:rsid w:val="002F0F03"/>
    <w:rsid w:val="002F1C6B"/>
    <w:rsid w:val="002F2B37"/>
    <w:rsid w:val="002F35C7"/>
    <w:rsid w:val="00300B9A"/>
    <w:rsid w:val="003028D2"/>
    <w:rsid w:val="00302B06"/>
    <w:rsid w:val="003063D2"/>
    <w:rsid w:val="003164C7"/>
    <w:rsid w:val="00326EA0"/>
    <w:rsid w:val="00351CC8"/>
    <w:rsid w:val="00356CAA"/>
    <w:rsid w:val="00367B0C"/>
    <w:rsid w:val="0037170C"/>
    <w:rsid w:val="003740A4"/>
    <w:rsid w:val="00375B71"/>
    <w:rsid w:val="0038126D"/>
    <w:rsid w:val="00391F60"/>
    <w:rsid w:val="00396249"/>
    <w:rsid w:val="00396579"/>
    <w:rsid w:val="003A5436"/>
    <w:rsid w:val="003A557B"/>
    <w:rsid w:val="003C22DC"/>
    <w:rsid w:val="003C50F1"/>
    <w:rsid w:val="003C61BA"/>
    <w:rsid w:val="003D11EB"/>
    <w:rsid w:val="003D194B"/>
    <w:rsid w:val="003D32CE"/>
    <w:rsid w:val="003D7B76"/>
    <w:rsid w:val="003F3B9F"/>
    <w:rsid w:val="003F5284"/>
    <w:rsid w:val="00401EC5"/>
    <w:rsid w:val="004050D5"/>
    <w:rsid w:val="00405DC3"/>
    <w:rsid w:val="004143E1"/>
    <w:rsid w:val="00423B8D"/>
    <w:rsid w:val="0043273A"/>
    <w:rsid w:val="00433176"/>
    <w:rsid w:val="00434E3E"/>
    <w:rsid w:val="00441C9B"/>
    <w:rsid w:val="00447F17"/>
    <w:rsid w:val="00450809"/>
    <w:rsid w:val="00454384"/>
    <w:rsid w:val="00455AED"/>
    <w:rsid w:val="00455E17"/>
    <w:rsid w:val="00457536"/>
    <w:rsid w:val="00460492"/>
    <w:rsid w:val="00461C87"/>
    <w:rsid w:val="004770A3"/>
    <w:rsid w:val="00481401"/>
    <w:rsid w:val="00482113"/>
    <w:rsid w:val="00485C56"/>
    <w:rsid w:val="00486D8F"/>
    <w:rsid w:val="00487247"/>
    <w:rsid w:val="004903AC"/>
    <w:rsid w:val="004919F9"/>
    <w:rsid w:val="00495FB3"/>
    <w:rsid w:val="004A27DE"/>
    <w:rsid w:val="004A31E5"/>
    <w:rsid w:val="004A6C25"/>
    <w:rsid w:val="004C0C33"/>
    <w:rsid w:val="004C4880"/>
    <w:rsid w:val="004C6B8B"/>
    <w:rsid w:val="004D053B"/>
    <w:rsid w:val="004D4B12"/>
    <w:rsid w:val="004D66E2"/>
    <w:rsid w:val="004F635D"/>
    <w:rsid w:val="004F7EC3"/>
    <w:rsid w:val="005016E0"/>
    <w:rsid w:val="0050200C"/>
    <w:rsid w:val="00506135"/>
    <w:rsid w:val="00511FBD"/>
    <w:rsid w:val="005214A9"/>
    <w:rsid w:val="00522363"/>
    <w:rsid w:val="0053484C"/>
    <w:rsid w:val="00540258"/>
    <w:rsid w:val="00540937"/>
    <w:rsid w:val="00545C89"/>
    <w:rsid w:val="005473B3"/>
    <w:rsid w:val="00551EC3"/>
    <w:rsid w:val="00554E10"/>
    <w:rsid w:val="00556722"/>
    <w:rsid w:val="00561A00"/>
    <w:rsid w:val="00564449"/>
    <w:rsid w:val="005676CB"/>
    <w:rsid w:val="00567D2D"/>
    <w:rsid w:val="00571709"/>
    <w:rsid w:val="005722A6"/>
    <w:rsid w:val="00575973"/>
    <w:rsid w:val="00576588"/>
    <w:rsid w:val="00585DD0"/>
    <w:rsid w:val="00594425"/>
    <w:rsid w:val="005A126F"/>
    <w:rsid w:val="005A1B28"/>
    <w:rsid w:val="005A4AD6"/>
    <w:rsid w:val="005A5524"/>
    <w:rsid w:val="005B67D7"/>
    <w:rsid w:val="005C115B"/>
    <w:rsid w:val="005C26EE"/>
    <w:rsid w:val="005C6D36"/>
    <w:rsid w:val="005D13F2"/>
    <w:rsid w:val="005F1CD8"/>
    <w:rsid w:val="005F210A"/>
    <w:rsid w:val="005F6AB1"/>
    <w:rsid w:val="005F7204"/>
    <w:rsid w:val="00600E1E"/>
    <w:rsid w:val="00601A8F"/>
    <w:rsid w:val="00601BDF"/>
    <w:rsid w:val="00611091"/>
    <w:rsid w:val="006138A4"/>
    <w:rsid w:val="006170EE"/>
    <w:rsid w:val="00617B7E"/>
    <w:rsid w:val="00620EAD"/>
    <w:rsid w:val="00622DFA"/>
    <w:rsid w:val="00623FAC"/>
    <w:rsid w:val="00624EDD"/>
    <w:rsid w:val="00627B8C"/>
    <w:rsid w:val="006327D9"/>
    <w:rsid w:val="0063409A"/>
    <w:rsid w:val="00636AB2"/>
    <w:rsid w:val="00641C9D"/>
    <w:rsid w:val="00645C32"/>
    <w:rsid w:val="00646C80"/>
    <w:rsid w:val="006530BC"/>
    <w:rsid w:val="00653110"/>
    <w:rsid w:val="006538F2"/>
    <w:rsid w:val="006559A1"/>
    <w:rsid w:val="0065727B"/>
    <w:rsid w:val="00666B27"/>
    <w:rsid w:val="00674E53"/>
    <w:rsid w:val="00674F06"/>
    <w:rsid w:val="00677AF6"/>
    <w:rsid w:val="006812A6"/>
    <w:rsid w:val="00687A2D"/>
    <w:rsid w:val="00690142"/>
    <w:rsid w:val="00690673"/>
    <w:rsid w:val="00697542"/>
    <w:rsid w:val="006A0E79"/>
    <w:rsid w:val="006A4F14"/>
    <w:rsid w:val="006B7E26"/>
    <w:rsid w:val="006C0A33"/>
    <w:rsid w:val="006C30AC"/>
    <w:rsid w:val="006C4AE8"/>
    <w:rsid w:val="006D559A"/>
    <w:rsid w:val="006E27FF"/>
    <w:rsid w:val="006E4CC2"/>
    <w:rsid w:val="00702B7B"/>
    <w:rsid w:val="00710009"/>
    <w:rsid w:val="007235A7"/>
    <w:rsid w:val="0072495F"/>
    <w:rsid w:val="00731196"/>
    <w:rsid w:val="00734BA9"/>
    <w:rsid w:val="007373B9"/>
    <w:rsid w:val="00741DCA"/>
    <w:rsid w:val="00744BCA"/>
    <w:rsid w:val="007500E4"/>
    <w:rsid w:val="00750DA1"/>
    <w:rsid w:val="0075224D"/>
    <w:rsid w:val="00752A13"/>
    <w:rsid w:val="00753EB7"/>
    <w:rsid w:val="0075547A"/>
    <w:rsid w:val="00756D94"/>
    <w:rsid w:val="00757AF3"/>
    <w:rsid w:val="0076278F"/>
    <w:rsid w:val="007677FA"/>
    <w:rsid w:val="007771D5"/>
    <w:rsid w:val="007826FA"/>
    <w:rsid w:val="00794E8B"/>
    <w:rsid w:val="00794EE8"/>
    <w:rsid w:val="00797F50"/>
    <w:rsid w:val="007A505D"/>
    <w:rsid w:val="007A74E4"/>
    <w:rsid w:val="007B10FC"/>
    <w:rsid w:val="007B4929"/>
    <w:rsid w:val="007B7687"/>
    <w:rsid w:val="007C6DAA"/>
    <w:rsid w:val="007C7C40"/>
    <w:rsid w:val="007E7DBE"/>
    <w:rsid w:val="007F04BE"/>
    <w:rsid w:val="007F1DD5"/>
    <w:rsid w:val="007F698E"/>
    <w:rsid w:val="00801C63"/>
    <w:rsid w:val="008057E0"/>
    <w:rsid w:val="00806BA5"/>
    <w:rsid w:val="00807C0B"/>
    <w:rsid w:val="008125B0"/>
    <w:rsid w:val="00813DBE"/>
    <w:rsid w:val="008258A0"/>
    <w:rsid w:val="00832190"/>
    <w:rsid w:val="0084502C"/>
    <w:rsid w:val="0085042F"/>
    <w:rsid w:val="00850810"/>
    <w:rsid w:val="00852D5D"/>
    <w:rsid w:val="00852F0F"/>
    <w:rsid w:val="00853AE9"/>
    <w:rsid w:val="00854D5D"/>
    <w:rsid w:val="00864E94"/>
    <w:rsid w:val="00865560"/>
    <w:rsid w:val="0087724E"/>
    <w:rsid w:val="00887907"/>
    <w:rsid w:val="008961E4"/>
    <w:rsid w:val="00897CF4"/>
    <w:rsid w:val="008A01EB"/>
    <w:rsid w:val="008A2D76"/>
    <w:rsid w:val="008A3CDC"/>
    <w:rsid w:val="008B0509"/>
    <w:rsid w:val="008B13C6"/>
    <w:rsid w:val="008B289A"/>
    <w:rsid w:val="008B45A2"/>
    <w:rsid w:val="008B5E90"/>
    <w:rsid w:val="008C3848"/>
    <w:rsid w:val="008C39E8"/>
    <w:rsid w:val="008C3EDB"/>
    <w:rsid w:val="008C6F7C"/>
    <w:rsid w:val="008D0E04"/>
    <w:rsid w:val="008D5691"/>
    <w:rsid w:val="008E1245"/>
    <w:rsid w:val="008E4778"/>
    <w:rsid w:val="008E51C3"/>
    <w:rsid w:val="008F0657"/>
    <w:rsid w:val="00904C4F"/>
    <w:rsid w:val="00904D3C"/>
    <w:rsid w:val="00905052"/>
    <w:rsid w:val="009109BC"/>
    <w:rsid w:val="009173BB"/>
    <w:rsid w:val="00921AB4"/>
    <w:rsid w:val="00930F4D"/>
    <w:rsid w:val="00931890"/>
    <w:rsid w:val="00935915"/>
    <w:rsid w:val="00937BA3"/>
    <w:rsid w:val="00941142"/>
    <w:rsid w:val="00946FB6"/>
    <w:rsid w:val="00973FED"/>
    <w:rsid w:val="00975829"/>
    <w:rsid w:val="0098607C"/>
    <w:rsid w:val="00986C08"/>
    <w:rsid w:val="009A00B5"/>
    <w:rsid w:val="009A2A58"/>
    <w:rsid w:val="009B05C6"/>
    <w:rsid w:val="009B3D48"/>
    <w:rsid w:val="009C07AA"/>
    <w:rsid w:val="009C5009"/>
    <w:rsid w:val="009D1C61"/>
    <w:rsid w:val="009D3B55"/>
    <w:rsid w:val="009D5079"/>
    <w:rsid w:val="009D507A"/>
    <w:rsid w:val="009D566F"/>
    <w:rsid w:val="009E4A03"/>
    <w:rsid w:val="009E6531"/>
    <w:rsid w:val="009E6C81"/>
    <w:rsid w:val="009F7DB2"/>
    <w:rsid w:val="00A04F0B"/>
    <w:rsid w:val="00A05262"/>
    <w:rsid w:val="00A0749C"/>
    <w:rsid w:val="00A12879"/>
    <w:rsid w:val="00A22FD4"/>
    <w:rsid w:val="00A258AD"/>
    <w:rsid w:val="00A3520C"/>
    <w:rsid w:val="00A3780D"/>
    <w:rsid w:val="00A45A9E"/>
    <w:rsid w:val="00A466B2"/>
    <w:rsid w:val="00A51F2A"/>
    <w:rsid w:val="00A560C9"/>
    <w:rsid w:val="00A563DB"/>
    <w:rsid w:val="00A567FA"/>
    <w:rsid w:val="00A75788"/>
    <w:rsid w:val="00A840EF"/>
    <w:rsid w:val="00A84C81"/>
    <w:rsid w:val="00A85F62"/>
    <w:rsid w:val="00A95BB6"/>
    <w:rsid w:val="00A968D3"/>
    <w:rsid w:val="00AA0C2F"/>
    <w:rsid w:val="00AA24A0"/>
    <w:rsid w:val="00AB1766"/>
    <w:rsid w:val="00AD199A"/>
    <w:rsid w:val="00AD40B6"/>
    <w:rsid w:val="00AD765B"/>
    <w:rsid w:val="00B0281F"/>
    <w:rsid w:val="00B02B40"/>
    <w:rsid w:val="00B050BF"/>
    <w:rsid w:val="00B06872"/>
    <w:rsid w:val="00B07F6A"/>
    <w:rsid w:val="00B2187B"/>
    <w:rsid w:val="00B27145"/>
    <w:rsid w:val="00B2795C"/>
    <w:rsid w:val="00B35707"/>
    <w:rsid w:val="00B401A7"/>
    <w:rsid w:val="00B44539"/>
    <w:rsid w:val="00B45799"/>
    <w:rsid w:val="00B4680B"/>
    <w:rsid w:val="00B47849"/>
    <w:rsid w:val="00B553EC"/>
    <w:rsid w:val="00B579D5"/>
    <w:rsid w:val="00B75C41"/>
    <w:rsid w:val="00B95CFB"/>
    <w:rsid w:val="00B97016"/>
    <w:rsid w:val="00BB08C6"/>
    <w:rsid w:val="00BB12C6"/>
    <w:rsid w:val="00BC6B8B"/>
    <w:rsid w:val="00BD04FE"/>
    <w:rsid w:val="00BD0FBA"/>
    <w:rsid w:val="00BD2ABD"/>
    <w:rsid w:val="00BD35AF"/>
    <w:rsid w:val="00BD39F2"/>
    <w:rsid w:val="00BE0322"/>
    <w:rsid w:val="00BE1669"/>
    <w:rsid w:val="00BE48F1"/>
    <w:rsid w:val="00BE6D71"/>
    <w:rsid w:val="00BF11D3"/>
    <w:rsid w:val="00BF47CB"/>
    <w:rsid w:val="00C0109F"/>
    <w:rsid w:val="00C07FB0"/>
    <w:rsid w:val="00C12567"/>
    <w:rsid w:val="00C13563"/>
    <w:rsid w:val="00C178EB"/>
    <w:rsid w:val="00C229A7"/>
    <w:rsid w:val="00C23D87"/>
    <w:rsid w:val="00C276C1"/>
    <w:rsid w:val="00C35D22"/>
    <w:rsid w:val="00C3796A"/>
    <w:rsid w:val="00C46DDD"/>
    <w:rsid w:val="00C50E71"/>
    <w:rsid w:val="00C56583"/>
    <w:rsid w:val="00C6248D"/>
    <w:rsid w:val="00C63F6C"/>
    <w:rsid w:val="00C827EC"/>
    <w:rsid w:val="00C87283"/>
    <w:rsid w:val="00C901FD"/>
    <w:rsid w:val="00C9155F"/>
    <w:rsid w:val="00C91F33"/>
    <w:rsid w:val="00C92E96"/>
    <w:rsid w:val="00C93402"/>
    <w:rsid w:val="00C97F9C"/>
    <w:rsid w:val="00CA1989"/>
    <w:rsid w:val="00CA2841"/>
    <w:rsid w:val="00CA6615"/>
    <w:rsid w:val="00CB2C06"/>
    <w:rsid w:val="00CB3EAF"/>
    <w:rsid w:val="00CB4E0F"/>
    <w:rsid w:val="00CC1A87"/>
    <w:rsid w:val="00CC1F22"/>
    <w:rsid w:val="00CC6716"/>
    <w:rsid w:val="00CC6E6D"/>
    <w:rsid w:val="00CD5B8D"/>
    <w:rsid w:val="00CE0681"/>
    <w:rsid w:val="00CE5405"/>
    <w:rsid w:val="00CF1BA0"/>
    <w:rsid w:val="00CF3E63"/>
    <w:rsid w:val="00D11F43"/>
    <w:rsid w:val="00D14F58"/>
    <w:rsid w:val="00D544C0"/>
    <w:rsid w:val="00D5577D"/>
    <w:rsid w:val="00D602CB"/>
    <w:rsid w:val="00D74BE5"/>
    <w:rsid w:val="00D82C9A"/>
    <w:rsid w:val="00D85434"/>
    <w:rsid w:val="00D87E5B"/>
    <w:rsid w:val="00D91530"/>
    <w:rsid w:val="00D938B9"/>
    <w:rsid w:val="00D94548"/>
    <w:rsid w:val="00D94BA9"/>
    <w:rsid w:val="00D954ED"/>
    <w:rsid w:val="00D96276"/>
    <w:rsid w:val="00D96D6C"/>
    <w:rsid w:val="00DA17DD"/>
    <w:rsid w:val="00DA23A2"/>
    <w:rsid w:val="00DA6BD5"/>
    <w:rsid w:val="00DA74BD"/>
    <w:rsid w:val="00DB39EA"/>
    <w:rsid w:val="00DB3A2E"/>
    <w:rsid w:val="00DB4006"/>
    <w:rsid w:val="00DB6180"/>
    <w:rsid w:val="00DB692F"/>
    <w:rsid w:val="00DC099F"/>
    <w:rsid w:val="00DC0C9D"/>
    <w:rsid w:val="00DC7479"/>
    <w:rsid w:val="00DD4D52"/>
    <w:rsid w:val="00DE1C2B"/>
    <w:rsid w:val="00DE1F70"/>
    <w:rsid w:val="00DF0525"/>
    <w:rsid w:val="00DF404A"/>
    <w:rsid w:val="00DF6A8F"/>
    <w:rsid w:val="00DF7A7D"/>
    <w:rsid w:val="00E03197"/>
    <w:rsid w:val="00E076FB"/>
    <w:rsid w:val="00E22DA0"/>
    <w:rsid w:val="00E265BA"/>
    <w:rsid w:val="00E32FEF"/>
    <w:rsid w:val="00E33B0B"/>
    <w:rsid w:val="00E4387A"/>
    <w:rsid w:val="00E468DB"/>
    <w:rsid w:val="00E53CC1"/>
    <w:rsid w:val="00E54FBE"/>
    <w:rsid w:val="00E66166"/>
    <w:rsid w:val="00E66934"/>
    <w:rsid w:val="00E71179"/>
    <w:rsid w:val="00E76F1C"/>
    <w:rsid w:val="00E909AC"/>
    <w:rsid w:val="00E9602D"/>
    <w:rsid w:val="00EA0435"/>
    <w:rsid w:val="00EA1E1D"/>
    <w:rsid w:val="00EA6EF6"/>
    <w:rsid w:val="00EB0FA7"/>
    <w:rsid w:val="00EB1B9C"/>
    <w:rsid w:val="00EB5FA1"/>
    <w:rsid w:val="00EB7462"/>
    <w:rsid w:val="00EC0D37"/>
    <w:rsid w:val="00EC58A7"/>
    <w:rsid w:val="00EC7ABA"/>
    <w:rsid w:val="00ED33DC"/>
    <w:rsid w:val="00ED39E5"/>
    <w:rsid w:val="00EF16EE"/>
    <w:rsid w:val="00EF6399"/>
    <w:rsid w:val="00EF7104"/>
    <w:rsid w:val="00F00E59"/>
    <w:rsid w:val="00F07D17"/>
    <w:rsid w:val="00F12BE5"/>
    <w:rsid w:val="00F15E91"/>
    <w:rsid w:val="00F23E70"/>
    <w:rsid w:val="00F301CB"/>
    <w:rsid w:val="00F338CB"/>
    <w:rsid w:val="00F3627A"/>
    <w:rsid w:val="00F4334D"/>
    <w:rsid w:val="00F503E5"/>
    <w:rsid w:val="00F51D09"/>
    <w:rsid w:val="00F52927"/>
    <w:rsid w:val="00F538C9"/>
    <w:rsid w:val="00F54FA2"/>
    <w:rsid w:val="00F70A20"/>
    <w:rsid w:val="00F7239F"/>
    <w:rsid w:val="00F724E2"/>
    <w:rsid w:val="00F75BF9"/>
    <w:rsid w:val="00F83DE0"/>
    <w:rsid w:val="00F87BCC"/>
    <w:rsid w:val="00F901A2"/>
    <w:rsid w:val="00F92A3A"/>
    <w:rsid w:val="00F94232"/>
    <w:rsid w:val="00F944AB"/>
    <w:rsid w:val="00F94D27"/>
    <w:rsid w:val="00F9529F"/>
    <w:rsid w:val="00F9574A"/>
    <w:rsid w:val="00FA79F4"/>
    <w:rsid w:val="00FB316D"/>
    <w:rsid w:val="00FB4533"/>
    <w:rsid w:val="00FD439F"/>
    <w:rsid w:val="00FD6418"/>
    <w:rsid w:val="00FE225E"/>
    <w:rsid w:val="00FE276E"/>
    <w:rsid w:val="00FE4951"/>
    <w:rsid w:val="00FE49EC"/>
    <w:rsid w:val="00FF6413"/>
    <w:rsid w:val="00FF7FE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C8FBCBE-472D-4DB5-AECE-69779F4786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Cambria"/>
        <w:color w:val="000000"/>
        <w:sz w:val="24"/>
        <w:lang w:val="en-US" w:eastAsia="ja-JP" w:bidi="ar-SA"/>
      </w:rPr>
    </w:rPrDefault>
    <w:pPrDefault>
      <w:pPr>
        <w:spacing w:before="120"/>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link w:val="Heading1Char"/>
    <w:pPr>
      <w:keepNext/>
      <w:keepLines/>
      <w:spacing w:before="480"/>
      <w:ind w:left="432" w:hanging="430"/>
      <w:outlineLvl w:val="0"/>
    </w:pPr>
    <w:rPr>
      <w:rFonts w:ascii="Calibri" w:eastAsia="Calibri" w:hAnsi="Calibri" w:cs="Calibri"/>
      <w:b/>
      <w:color w:val="335B8A"/>
      <w:sz w:val="32"/>
    </w:rPr>
  </w:style>
  <w:style w:type="paragraph" w:styleId="Heading2">
    <w:name w:val="heading 2"/>
    <w:basedOn w:val="Normal"/>
    <w:next w:val="Normal"/>
    <w:link w:val="Heading2Char"/>
    <w:pPr>
      <w:keepNext/>
      <w:keepLines/>
      <w:spacing w:before="200"/>
      <w:ind w:left="576" w:hanging="574"/>
      <w:outlineLvl w:val="1"/>
    </w:pPr>
    <w:rPr>
      <w:rFonts w:ascii="Calibri" w:eastAsia="Calibri" w:hAnsi="Calibri" w:cs="Calibri"/>
      <w:b/>
      <w:color w:val="4F81BD"/>
      <w:sz w:val="26"/>
    </w:rPr>
  </w:style>
  <w:style w:type="paragraph" w:styleId="Heading3">
    <w:name w:val="heading 3"/>
    <w:basedOn w:val="Normal"/>
    <w:next w:val="Normal"/>
    <w:pPr>
      <w:keepNext/>
      <w:keepLines/>
      <w:spacing w:before="200"/>
      <w:ind w:left="720" w:hanging="718"/>
      <w:outlineLvl w:val="2"/>
    </w:pPr>
    <w:rPr>
      <w:rFonts w:ascii="Calibri" w:eastAsia="Calibri" w:hAnsi="Calibri" w:cs="Calibri"/>
      <w:b/>
      <w:color w:val="4F81BD"/>
    </w:rPr>
  </w:style>
  <w:style w:type="paragraph" w:styleId="Heading4">
    <w:name w:val="heading 4"/>
    <w:basedOn w:val="Normal"/>
    <w:next w:val="Normal"/>
    <w:pPr>
      <w:keepNext/>
      <w:keepLines/>
      <w:spacing w:before="200"/>
      <w:ind w:left="864" w:hanging="862"/>
      <w:outlineLvl w:val="3"/>
    </w:pPr>
    <w:rPr>
      <w:rFonts w:ascii="Calibri" w:eastAsia="Calibri" w:hAnsi="Calibri" w:cs="Calibri"/>
      <w:b/>
      <w:i/>
      <w:color w:val="4F81BD"/>
    </w:rPr>
  </w:style>
  <w:style w:type="paragraph" w:styleId="Heading5">
    <w:name w:val="heading 5"/>
    <w:basedOn w:val="Normal"/>
    <w:next w:val="Normal"/>
    <w:pPr>
      <w:keepNext/>
      <w:keepLines/>
      <w:spacing w:before="200"/>
      <w:ind w:left="1008" w:hanging="1006"/>
      <w:outlineLvl w:val="4"/>
    </w:pPr>
    <w:rPr>
      <w:rFonts w:ascii="Calibri" w:eastAsia="Calibri" w:hAnsi="Calibri" w:cs="Calibri"/>
      <w:color w:val="243F61"/>
    </w:rPr>
  </w:style>
  <w:style w:type="paragraph" w:styleId="Heading6">
    <w:name w:val="heading 6"/>
    <w:basedOn w:val="Normal"/>
    <w:next w:val="Normal"/>
    <w:pPr>
      <w:keepNext/>
      <w:keepLines/>
      <w:spacing w:before="200"/>
      <w:ind w:left="1152" w:hanging="1150"/>
      <w:outlineLvl w:val="5"/>
    </w:pPr>
    <w:rPr>
      <w:rFonts w:ascii="Calibri" w:eastAsia="Calibri" w:hAnsi="Calibri" w:cs="Calibri"/>
      <w:i/>
      <w:color w:val="243F61"/>
    </w:rPr>
  </w:style>
  <w:style w:type="paragraph" w:styleId="Heading7">
    <w:name w:val="heading 7"/>
    <w:basedOn w:val="Normal"/>
    <w:next w:val="Normal"/>
    <w:link w:val="Heading7Char"/>
    <w:uiPriority w:val="9"/>
    <w:unhideWhenUsed/>
    <w:qFormat/>
    <w:rsid w:val="00794E8B"/>
    <w:pPr>
      <w:keepNext/>
      <w:keepLines/>
      <w:spacing w:before="4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pPr>
      <w:keepNext/>
      <w:keepLines/>
      <w:spacing w:before="0" w:after="300"/>
    </w:pPr>
    <w:rPr>
      <w:rFonts w:ascii="Calibri" w:eastAsia="Calibri" w:hAnsi="Calibri" w:cs="Calibri"/>
      <w:sz w:val="52"/>
    </w:rPr>
  </w:style>
  <w:style w:type="paragraph" w:styleId="Subtitle">
    <w:name w:val="Subtitle"/>
    <w:basedOn w:val="Normal"/>
    <w:next w:val="Normal"/>
    <w:pPr>
      <w:keepNext/>
      <w:keepLines/>
      <w:spacing w:before="360" w:after="80"/>
    </w:pPr>
    <w:rPr>
      <w:rFonts w:ascii="Georgia" w:eastAsia="Georgia" w:hAnsi="Georgia" w:cs="Georgia"/>
      <w:i/>
      <w:color w:val="666666"/>
      <w:sz w:val="48"/>
    </w:rPr>
  </w:style>
  <w:style w:type="table" w:customStyle="1" w:styleId="3">
    <w:name w:val="3"/>
    <w:basedOn w:val="TableNormal"/>
    <w:tblPr>
      <w:tblStyleRowBandSize w:val="1"/>
      <w:tblStyleColBandSize w:val="1"/>
      <w:tblInd w:w="0" w:type="dxa"/>
      <w:tblCellMar>
        <w:top w:w="0" w:type="dxa"/>
        <w:left w:w="115" w:type="dxa"/>
        <w:bottom w:w="0"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2">
    <w:name w:val="2"/>
    <w:basedOn w:val="TableNormal"/>
    <w:tblPr>
      <w:tblStyleRowBandSize w:val="1"/>
      <w:tblStyleColBandSize w:val="1"/>
      <w:tblInd w:w="0" w:type="dxa"/>
      <w:tblCellMar>
        <w:top w:w="0" w:type="dxa"/>
        <w:left w:w="115" w:type="dxa"/>
        <w:bottom w:w="0"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1">
    <w:name w:val="1"/>
    <w:basedOn w:val="TableNormal"/>
    <w:pPr>
      <w:contextualSpacing/>
    </w:pPr>
    <w:tblPr>
      <w:tblStyleRowBandSize w:val="1"/>
      <w:tblStyleColBandSize w:val="1"/>
      <w:tblInd w:w="0" w:type="dxa"/>
      <w:tblCellMar>
        <w:top w:w="0" w:type="dxa"/>
        <w:left w:w="115" w:type="dxa"/>
        <w:bottom w:w="0"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paragraph" w:styleId="ListParagraph">
    <w:name w:val="List Paragraph"/>
    <w:basedOn w:val="Normal"/>
    <w:uiPriority w:val="34"/>
    <w:qFormat/>
    <w:rsid w:val="00DA17DD"/>
    <w:pPr>
      <w:ind w:left="720"/>
      <w:contextualSpacing/>
    </w:pPr>
  </w:style>
  <w:style w:type="table" w:styleId="TableGrid">
    <w:name w:val="Table Grid"/>
    <w:basedOn w:val="TableNormal"/>
    <w:uiPriority w:val="59"/>
    <w:rsid w:val="009E6C81"/>
    <w:pPr>
      <w:spacing w:before="0"/>
    </w:pPr>
    <w:rPr>
      <w:rFonts w:asciiTheme="minorHAnsi" w:eastAsiaTheme="minorEastAsia" w:hAnsiTheme="minorHAnsi" w:cstheme="minorBidi"/>
      <w:color w:val="auto"/>
      <w:szCs w:val="24"/>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405DC3"/>
    <w:pPr>
      <w:tabs>
        <w:tab w:val="center" w:pos="4680"/>
        <w:tab w:val="right" w:pos="9360"/>
      </w:tabs>
      <w:spacing w:before="0"/>
    </w:pPr>
  </w:style>
  <w:style w:type="character" w:customStyle="1" w:styleId="HeaderChar">
    <w:name w:val="Header Char"/>
    <w:basedOn w:val="DefaultParagraphFont"/>
    <w:link w:val="Header"/>
    <w:uiPriority w:val="99"/>
    <w:rsid w:val="00405DC3"/>
  </w:style>
  <w:style w:type="paragraph" w:styleId="Footer">
    <w:name w:val="footer"/>
    <w:basedOn w:val="Normal"/>
    <w:link w:val="FooterChar"/>
    <w:uiPriority w:val="99"/>
    <w:unhideWhenUsed/>
    <w:rsid w:val="00405DC3"/>
    <w:pPr>
      <w:tabs>
        <w:tab w:val="center" w:pos="4680"/>
        <w:tab w:val="right" w:pos="9360"/>
      </w:tabs>
      <w:spacing w:before="0"/>
    </w:pPr>
  </w:style>
  <w:style w:type="character" w:customStyle="1" w:styleId="FooterChar">
    <w:name w:val="Footer Char"/>
    <w:basedOn w:val="DefaultParagraphFont"/>
    <w:link w:val="Footer"/>
    <w:uiPriority w:val="99"/>
    <w:rsid w:val="00405DC3"/>
  </w:style>
  <w:style w:type="character" w:styleId="CommentReference">
    <w:name w:val="annotation reference"/>
    <w:basedOn w:val="DefaultParagraphFont"/>
    <w:uiPriority w:val="99"/>
    <w:semiHidden/>
    <w:unhideWhenUsed/>
    <w:rsid w:val="00794E8B"/>
    <w:rPr>
      <w:sz w:val="16"/>
      <w:szCs w:val="16"/>
    </w:rPr>
  </w:style>
  <w:style w:type="paragraph" w:styleId="CommentText">
    <w:name w:val="annotation text"/>
    <w:basedOn w:val="Normal"/>
    <w:link w:val="CommentTextChar"/>
    <w:uiPriority w:val="99"/>
    <w:semiHidden/>
    <w:unhideWhenUsed/>
    <w:rsid w:val="00794E8B"/>
    <w:rPr>
      <w:sz w:val="20"/>
    </w:rPr>
  </w:style>
  <w:style w:type="character" w:customStyle="1" w:styleId="CommentTextChar">
    <w:name w:val="Comment Text Char"/>
    <w:basedOn w:val="DefaultParagraphFont"/>
    <w:link w:val="CommentText"/>
    <w:uiPriority w:val="99"/>
    <w:semiHidden/>
    <w:rsid w:val="00794E8B"/>
    <w:rPr>
      <w:sz w:val="20"/>
    </w:rPr>
  </w:style>
  <w:style w:type="paragraph" w:styleId="BalloonText">
    <w:name w:val="Balloon Text"/>
    <w:basedOn w:val="Normal"/>
    <w:link w:val="BalloonTextChar"/>
    <w:uiPriority w:val="99"/>
    <w:semiHidden/>
    <w:unhideWhenUsed/>
    <w:rsid w:val="00794E8B"/>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4E8B"/>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rsid w:val="00794E8B"/>
    <w:rPr>
      <w:b/>
      <w:bCs/>
    </w:rPr>
  </w:style>
  <w:style w:type="character" w:customStyle="1" w:styleId="CommentSubjectChar">
    <w:name w:val="Comment Subject Char"/>
    <w:basedOn w:val="CommentTextChar"/>
    <w:link w:val="CommentSubject"/>
    <w:uiPriority w:val="99"/>
    <w:semiHidden/>
    <w:rsid w:val="00794E8B"/>
    <w:rPr>
      <w:b/>
      <w:bCs/>
      <w:sz w:val="20"/>
    </w:rPr>
  </w:style>
  <w:style w:type="character" w:customStyle="1" w:styleId="Heading7Char">
    <w:name w:val="Heading 7 Char"/>
    <w:basedOn w:val="DefaultParagraphFont"/>
    <w:link w:val="Heading7"/>
    <w:uiPriority w:val="9"/>
    <w:rsid w:val="00794E8B"/>
    <w:rPr>
      <w:rFonts w:asciiTheme="majorHAnsi" w:eastAsiaTheme="majorEastAsia" w:hAnsiTheme="majorHAnsi" w:cstheme="majorBidi"/>
      <w:i/>
      <w:iCs/>
      <w:color w:val="1F4D78" w:themeColor="accent1" w:themeShade="7F"/>
    </w:rPr>
  </w:style>
  <w:style w:type="character" w:styleId="IntenseReference">
    <w:name w:val="Intense Reference"/>
    <w:basedOn w:val="DefaultParagraphFont"/>
    <w:uiPriority w:val="32"/>
    <w:qFormat/>
    <w:rsid w:val="00794E8B"/>
    <w:rPr>
      <w:b/>
      <w:bCs/>
      <w:smallCaps/>
      <w:color w:val="5B9BD5" w:themeColor="accent1"/>
      <w:spacing w:val="5"/>
    </w:rPr>
  </w:style>
  <w:style w:type="paragraph" w:customStyle="1" w:styleId="UnitySubHeading">
    <w:name w:val="Unity Sub Heading"/>
    <w:basedOn w:val="Heading2"/>
    <w:link w:val="UnitySubHeadingChar"/>
    <w:qFormat/>
    <w:rsid w:val="00794E8B"/>
    <w:pPr>
      <w:numPr>
        <w:ilvl w:val="1"/>
        <w:numId w:val="1"/>
      </w:numPr>
      <w:ind w:left="360" w:firstLine="0"/>
      <w:jc w:val="both"/>
    </w:pPr>
  </w:style>
  <w:style w:type="paragraph" w:styleId="NoSpacing">
    <w:name w:val="No Spacing"/>
    <w:uiPriority w:val="1"/>
    <w:qFormat/>
    <w:rsid w:val="00794E8B"/>
    <w:pPr>
      <w:spacing w:before="0"/>
    </w:pPr>
  </w:style>
  <w:style w:type="character" w:customStyle="1" w:styleId="Heading2Char">
    <w:name w:val="Heading 2 Char"/>
    <w:basedOn w:val="DefaultParagraphFont"/>
    <w:link w:val="Heading2"/>
    <w:rsid w:val="00794E8B"/>
    <w:rPr>
      <w:rFonts w:ascii="Calibri" w:eastAsia="Calibri" w:hAnsi="Calibri" w:cs="Calibri"/>
      <w:b/>
      <w:color w:val="4F81BD"/>
      <w:sz w:val="26"/>
    </w:rPr>
  </w:style>
  <w:style w:type="character" w:customStyle="1" w:styleId="UnitySubHeadingChar">
    <w:name w:val="Unity Sub Heading Char"/>
    <w:basedOn w:val="Heading2Char"/>
    <w:link w:val="UnitySubHeading"/>
    <w:rsid w:val="00794E8B"/>
    <w:rPr>
      <w:rFonts w:ascii="Calibri" w:eastAsia="Calibri" w:hAnsi="Calibri" w:cs="Calibri"/>
      <w:b/>
      <w:color w:val="4F81BD"/>
      <w:sz w:val="26"/>
    </w:rPr>
  </w:style>
  <w:style w:type="paragraph" w:customStyle="1" w:styleId="UnityHeading">
    <w:name w:val="Unity Heading"/>
    <w:basedOn w:val="Heading1"/>
    <w:link w:val="UnityHeadingChar"/>
    <w:qFormat/>
    <w:rsid w:val="00794E8B"/>
    <w:pPr>
      <w:numPr>
        <w:numId w:val="1"/>
      </w:numPr>
      <w:autoSpaceDN w:val="0"/>
      <w:adjustRightInd w:val="0"/>
      <w:jc w:val="both"/>
    </w:pPr>
  </w:style>
  <w:style w:type="paragraph" w:customStyle="1" w:styleId="UnityTableofContents">
    <w:name w:val="Unity Table of Contents"/>
    <w:basedOn w:val="Normal"/>
    <w:link w:val="UnityTableofContentsChar"/>
    <w:rsid w:val="00794E8B"/>
    <w:pPr>
      <w:tabs>
        <w:tab w:val="left" w:pos="373"/>
        <w:tab w:val="right" w:pos="9350"/>
      </w:tabs>
      <w:jc w:val="both"/>
    </w:pPr>
    <w:rPr>
      <w:sz w:val="28"/>
    </w:rPr>
  </w:style>
  <w:style w:type="character" w:customStyle="1" w:styleId="Heading1Char">
    <w:name w:val="Heading 1 Char"/>
    <w:basedOn w:val="DefaultParagraphFont"/>
    <w:link w:val="Heading1"/>
    <w:rsid w:val="00794E8B"/>
    <w:rPr>
      <w:rFonts w:ascii="Calibri" w:eastAsia="Calibri" w:hAnsi="Calibri" w:cs="Calibri"/>
      <w:b/>
      <w:color w:val="335B8A"/>
      <w:sz w:val="32"/>
    </w:rPr>
  </w:style>
  <w:style w:type="character" w:customStyle="1" w:styleId="UnityHeadingChar">
    <w:name w:val="Unity Heading Char"/>
    <w:basedOn w:val="Heading1Char"/>
    <w:link w:val="UnityHeading"/>
    <w:rsid w:val="00794E8B"/>
    <w:rPr>
      <w:rFonts w:ascii="Calibri" w:eastAsia="Calibri" w:hAnsi="Calibri" w:cs="Calibri"/>
      <w:b/>
      <w:color w:val="335B8A"/>
      <w:sz w:val="32"/>
    </w:rPr>
  </w:style>
  <w:style w:type="paragraph" w:customStyle="1" w:styleId="UnityToCMain">
    <w:name w:val="Unity ToC Main"/>
    <w:basedOn w:val="UnityTableofContents"/>
    <w:link w:val="UnityToCMainChar"/>
    <w:rsid w:val="00794E8B"/>
  </w:style>
  <w:style w:type="character" w:customStyle="1" w:styleId="UnityTableofContentsChar">
    <w:name w:val="Unity Table of Contents Char"/>
    <w:basedOn w:val="DefaultParagraphFont"/>
    <w:link w:val="UnityTableofContents"/>
    <w:rsid w:val="00794E8B"/>
    <w:rPr>
      <w:sz w:val="28"/>
    </w:rPr>
  </w:style>
  <w:style w:type="paragraph" w:customStyle="1" w:styleId="UnityToCSub">
    <w:name w:val="Unity ToC Sub"/>
    <w:basedOn w:val="Normal"/>
    <w:link w:val="UnityToCSubChar"/>
    <w:rsid w:val="00794E8B"/>
    <w:pPr>
      <w:tabs>
        <w:tab w:val="left" w:pos="795"/>
        <w:tab w:val="right" w:pos="9350"/>
      </w:tabs>
      <w:ind w:left="240"/>
      <w:jc w:val="both"/>
    </w:pPr>
  </w:style>
  <w:style w:type="character" w:customStyle="1" w:styleId="UnityToCMainChar">
    <w:name w:val="Unity ToC Main Char"/>
    <w:basedOn w:val="UnityTableofContentsChar"/>
    <w:link w:val="UnityToCMain"/>
    <w:rsid w:val="00794E8B"/>
    <w:rPr>
      <w:sz w:val="28"/>
    </w:rPr>
  </w:style>
  <w:style w:type="paragraph" w:customStyle="1" w:styleId="UnityTitle">
    <w:name w:val="Unity Title"/>
    <w:basedOn w:val="Title"/>
    <w:link w:val="UnityTitleChar"/>
    <w:qFormat/>
    <w:rsid w:val="00794E8B"/>
    <w:pPr>
      <w:spacing w:after="0"/>
      <w:jc w:val="both"/>
    </w:pPr>
    <w:rPr>
      <w:color w:val="335B8A"/>
      <w:u w:val="single"/>
    </w:rPr>
  </w:style>
  <w:style w:type="character" w:customStyle="1" w:styleId="UnityToCSubChar">
    <w:name w:val="Unity ToC Sub Char"/>
    <w:basedOn w:val="DefaultParagraphFont"/>
    <w:link w:val="UnityToCSub"/>
    <w:rsid w:val="00794E8B"/>
  </w:style>
  <w:style w:type="paragraph" w:customStyle="1" w:styleId="UnityHeader">
    <w:name w:val="Unity Header"/>
    <w:basedOn w:val="Normal"/>
    <w:link w:val="UnityHeaderChar"/>
    <w:qFormat/>
    <w:rsid w:val="00794E8B"/>
    <w:pPr>
      <w:ind w:right="360" w:firstLine="360"/>
      <w:jc w:val="center"/>
    </w:pPr>
    <w:rPr>
      <w:rFonts w:ascii="Calibri" w:eastAsia="Calibri" w:hAnsi="Calibri" w:cs="Calibri"/>
      <w:b/>
      <w:smallCaps/>
    </w:rPr>
  </w:style>
  <w:style w:type="character" w:customStyle="1" w:styleId="TitleChar">
    <w:name w:val="Title Char"/>
    <w:basedOn w:val="DefaultParagraphFont"/>
    <w:link w:val="Title"/>
    <w:rsid w:val="00794E8B"/>
    <w:rPr>
      <w:rFonts w:ascii="Calibri" w:eastAsia="Calibri" w:hAnsi="Calibri" w:cs="Calibri"/>
      <w:sz w:val="52"/>
    </w:rPr>
  </w:style>
  <w:style w:type="character" w:customStyle="1" w:styleId="UnityTitleChar">
    <w:name w:val="Unity Title Char"/>
    <w:basedOn w:val="TitleChar"/>
    <w:link w:val="UnityTitle"/>
    <w:rsid w:val="00794E8B"/>
    <w:rPr>
      <w:rFonts w:ascii="Calibri" w:eastAsia="Calibri" w:hAnsi="Calibri" w:cs="Calibri"/>
      <w:color w:val="335B8A"/>
      <w:sz w:val="52"/>
      <w:u w:val="single"/>
    </w:rPr>
  </w:style>
  <w:style w:type="paragraph" w:customStyle="1" w:styleId="UnityFooter">
    <w:name w:val="Unity Footer"/>
    <w:basedOn w:val="Normal"/>
    <w:link w:val="UnityFooterChar"/>
    <w:qFormat/>
    <w:rsid w:val="00794E8B"/>
    <w:pPr>
      <w:tabs>
        <w:tab w:val="center" w:pos="4680"/>
        <w:tab w:val="right" w:pos="9360"/>
      </w:tabs>
    </w:pPr>
    <w:rPr>
      <w:i/>
      <w:sz w:val="20"/>
    </w:rPr>
  </w:style>
  <w:style w:type="character" w:customStyle="1" w:styleId="UnityHeaderChar">
    <w:name w:val="Unity Header Char"/>
    <w:basedOn w:val="DefaultParagraphFont"/>
    <w:link w:val="UnityHeader"/>
    <w:rsid w:val="00794E8B"/>
    <w:rPr>
      <w:rFonts w:ascii="Calibri" w:eastAsia="Calibri" w:hAnsi="Calibri" w:cs="Calibri"/>
      <w:b/>
      <w:smallCaps/>
    </w:rPr>
  </w:style>
  <w:style w:type="paragraph" w:styleId="TOCHeading">
    <w:name w:val="TOC Heading"/>
    <w:basedOn w:val="Heading1"/>
    <w:next w:val="Normal"/>
    <w:uiPriority w:val="39"/>
    <w:unhideWhenUsed/>
    <w:qFormat/>
    <w:rsid w:val="00A85F62"/>
    <w:pPr>
      <w:spacing w:before="240" w:line="259" w:lineRule="auto"/>
      <w:ind w:left="0" w:firstLine="0"/>
      <w:outlineLvl w:val="9"/>
    </w:pPr>
    <w:rPr>
      <w:rFonts w:asciiTheme="majorHAnsi" w:eastAsiaTheme="majorEastAsia" w:hAnsiTheme="majorHAnsi" w:cstheme="majorBidi"/>
      <w:b w:val="0"/>
      <w:color w:val="2E74B5" w:themeColor="accent1" w:themeShade="BF"/>
      <w:szCs w:val="32"/>
      <w:lang w:eastAsia="en-US"/>
    </w:rPr>
  </w:style>
  <w:style w:type="character" w:customStyle="1" w:styleId="UnityFooterChar">
    <w:name w:val="Unity Footer Char"/>
    <w:basedOn w:val="DefaultParagraphFont"/>
    <w:link w:val="UnityFooter"/>
    <w:rsid w:val="00794E8B"/>
    <w:rPr>
      <w:i/>
      <w:sz w:val="20"/>
    </w:rPr>
  </w:style>
  <w:style w:type="paragraph" w:styleId="TOC1">
    <w:name w:val="toc 1"/>
    <w:basedOn w:val="Normal"/>
    <w:next w:val="Normal"/>
    <w:autoRedefine/>
    <w:uiPriority w:val="39"/>
    <w:unhideWhenUsed/>
    <w:qFormat/>
    <w:rsid w:val="00E9602D"/>
    <w:pPr>
      <w:spacing w:after="100"/>
    </w:pPr>
    <w:rPr>
      <w:sz w:val="28"/>
    </w:rPr>
  </w:style>
  <w:style w:type="paragraph" w:styleId="TOC2">
    <w:name w:val="toc 2"/>
    <w:basedOn w:val="Normal"/>
    <w:next w:val="Normal"/>
    <w:autoRedefine/>
    <w:uiPriority w:val="39"/>
    <w:unhideWhenUsed/>
    <w:qFormat/>
    <w:rsid w:val="00E9602D"/>
    <w:pPr>
      <w:spacing w:after="100"/>
      <w:ind w:left="240"/>
    </w:pPr>
    <w:rPr>
      <w:sz w:val="28"/>
    </w:rPr>
  </w:style>
  <w:style w:type="character" w:styleId="Hyperlink">
    <w:name w:val="Hyperlink"/>
    <w:basedOn w:val="DefaultParagraphFont"/>
    <w:uiPriority w:val="99"/>
    <w:unhideWhenUsed/>
    <w:rsid w:val="00A85F62"/>
    <w:rPr>
      <w:color w:val="0563C1" w:themeColor="hyperlink"/>
      <w:u w:val="single"/>
    </w:rPr>
  </w:style>
  <w:style w:type="paragraph" w:styleId="TOC3">
    <w:name w:val="toc 3"/>
    <w:basedOn w:val="Normal"/>
    <w:next w:val="Normal"/>
    <w:autoRedefine/>
    <w:uiPriority w:val="39"/>
    <w:unhideWhenUsed/>
    <w:rsid w:val="00A85F62"/>
    <w:pPr>
      <w:spacing w:before="0" w:after="100" w:line="259" w:lineRule="auto"/>
      <w:ind w:left="440"/>
    </w:pPr>
    <w:rPr>
      <w:rFonts w:asciiTheme="minorHAnsi" w:eastAsiaTheme="minorEastAsia" w:hAnsiTheme="minorHAnsi" w:cs="Times New Roman"/>
      <w:color w:val="auto"/>
      <w:sz w:val="22"/>
      <w:szCs w:val="22"/>
      <w:lang w:eastAsia="en-US"/>
    </w:rPr>
  </w:style>
  <w:style w:type="paragraph" w:customStyle="1" w:styleId="UnityBody">
    <w:name w:val="Unity Body"/>
    <w:basedOn w:val="Normal"/>
    <w:link w:val="UnityBodyChar"/>
    <w:qFormat/>
    <w:rsid w:val="00A85F62"/>
    <w:pPr>
      <w:jc w:val="both"/>
    </w:pPr>
  </w:style>
  <w:style w:type="paragraph" w:styleId="NormalWeb">
    <w:name w:val="Normal (Web)"/>
    <w:basedOn w:val="Normal"/>
    <w:uiPriority w:val="99"/>
    <w:semiHidden/>
    <w:unhideWhenUsed/>
    <w:rsid w:val="007A505D"/>
    <w:pPr>
      <w:spacing w:before="100" w:beforeAutospacing="1" w:after="100" w:afterAutospacing="1"/>
    </w:pPr>
    <w:rPr>
      <w:rFonts w:ascii="Times New Roman" w:eastAsia="Times New Roman" w:hAnsi="Times New Roman" w:cs="Times New Roman"/>
      <w:color w:val="auto"/>
      <w:szCs w:val="24"/>
    </w:rPr>
  </w:style>
  <w:style w:type="character" w:customStyle="1" w:styleId="UnityBodyChar">
    <w:name w:val="Unity Body Char"/>
    <w:basedOn w:val="DefaultParagraphFont"/>
    <w:link w:val="UnityBody"/>
    <w:rsid w:val="00A85F62"/>
  </w:style>
  <w:style w:type="character" w:customStyle="1" w:styleId="apple-converted-space">
    <w:name w:val="apple-converted-space"/>
    <w:basedOn w:val="DefaultParagraphFont"/>
    <w:rsid w:val="007A505D"/>
  </w:style>
  <w:style w:type="character" w:styleId="Emphasis">
    <w:name w:val="Emphasis"/>
    <w:basedOn w:val="DefaultParagraphFont"/>
    <w:uiPriority w:val="20"/>
    <w:qFormat/>
    <w:rsid w:val="007A505D"/>
    <w:rPr>
      <w:i/>
      <w:iCs/>
    </w:rPr>
  </w:style>
  <w:style w:type="paragraph" w:customStyle="1" w:styleId="UnityNumberSubHeading">
    <w:name w:val="Unity Number Sub Heading"/>
    <w:basedOn w:val="UnitySubHeading"/>
    <w:link w:val="UnityNumberSubHeadingChar"/>
    <w:rsid w:val="00B45799"/>
    <w:pPr>
      <w:numPr>
        <w:numId w:val="2"/>
      </w:numPr>
      <w:ind w:left="360" w:firstLine="0"/>
    </w:pPr>
  </w:style>
  <w:style w:type="paragraph" w:customStyle="1" w:styleId="UnitySubHeading0">
    <w:name w:val="Unity SubHeading"/>
    <w:basedOn w:val="UnityNumberSubHeading"/>
    <w:link w:val="UnitySubHeadingChar0"/>
    <w:qFormat/>
    <w:rsid w:val="006327D9"/>
    <w:pPr>
      <w:numPr>
        <w:ilvl w:val="0"/>
        <w:numId w:val="0"/>
      </w:numPr>
    </w:pPr>
  </w:style>
  <w:style w:type="character" w:customStyle="1" w:styleId="UnityNumberSubHeadingChar">
    <w:name w:val="Unity Number Sub Heading Char"/>
    <w:basedOn w:val="UnitySubHeadingChar"/>
    <w:link w:val="UnityNumberSubHeading"/>
    <w:rsid w:val="00B45799"/>
    <w:rPr>
      <w:rFonts w:ascii="Calibri" w:eastAsia="Calibri" w:hAnsi="Calibri" w:cs="Calibri"/>
      <w:b/>
      <w:color w:val="4F81BD"/>
      <w:sz w:val="26"/>
    </w:rPr>
  </w:style>
  <w:style w:type="character" w:customStyle="1" w:styleId="UnitySubHeadingChar0">
    <w:name w:val="Unity SubHeading Char"/>
    <w:basedOn w:val="UnityNumberSubHeadingChar"/>
    <w:link w:val="UnitySubHeading0"/>
    <w:rsid w:val="006327D9"/>
    <w:rPr>
      <w:rFonts w:ascii="Calibri" w:eastAsia="Calibri" w:hAnsi="Calibri" w:cs="Calibri"/>
      <w:b/>
      <w:color w:val="4F81BD"/>
      <w:sz w:val="26"/>
    </w:rPr>
  </w:style>
  <w:style w:type="paragraph" w:customStyle="1" w:styleId="UnitySubHeadingFinal">
    <w:name w:val="Unity SubHeading Final["/>
    <w:basedOn w:val="UnityNumberSubHeading"/>
    <w:link w:val="UnitySubHeadingFinalChar"/>
    <w:qFormat/>
    <w:rsid w:val="00460492"/>
    <w:pPr>
      <w:numPr>
        <w:numId w:val="3"/>
      </w:numPr>
    </w:pPr>
  </w:style>
  <w:style w:type="paragraph" w:customStyle="1" w:styleId="UnitySecondSubHeading">
    <w:name w:val="Unity Second Sub Heading"/>
    <w:basedOn w:val="UnitySubHeadingFinal"/>
    <w:link w:val="UnitySecondSubHeadingChar"/>
    <w:qFormat/>
    <w:rsid w:val="00482113"/>
    <w:pPr>
      <w:numPr>
        <w:ilvl w:val="0"/>
        <w:numId w:val="4"/>
      </w:numPr>
    </w:pPr>
  </w:style>
  <w:style w:type="character" w:customStyle="1" w:styleId="UnitySubHeadingFinalChar">
    <w:name w:val="Unity SubHeading Final[ Char"/>
    <w:basedOn w:val="UnityNumberSubHeadingChar"/>
    <w:link w:val="UnitySubHeadingFinal"/>
    <w:rsid w:val="00460492"/>
    <w:rPr>
      <w:rFonts w:ascii="Calibri" w:eastAsia="Calibri" w:hAnsi="Calibri" w:cs="Calibri"/>
      <w:b/>
      <w:color w:val="4F81BD"/>
      <w:sz w:val="26"/>
    </w:rPr>
  </w:style>
  <w:style w:type="character" w:customStyle="1" w:styleId="UnitySecondSubHeadingChar">
    <w:name w:val="Unity Second Sub Heading Char"/>
    <w:basedOn w:val="UnitySubHeadingFinalChar"/>
    <w:link w:val="UnitySecondSubHeading"/>
    <w:rsid w:val="00482113"/>
    <w:rPr>
      <w:rFonts w:ascii="Calibri" w:eastAsia="Calibri" w:hAnsi="Calibri" w:cs="Calibri"/>
      <w:b/>
      <w:color w:val="4F81BD"/>
      <w:sz w:val="26"/>
    </w:rPr>
  </w:style>
  <w:style w:type="character" w:styleId="FollowedHyperlink">
    <w:name w:val="FollowedHyperlink"/>
    <w:basedOn w:val="DefaultParagraphFont"/>
    <w:uiPriority w:val="99"/>
    <w:semiHidden/>
    <w:unhideWhenUsed/>
    <w:rsid w:val="00E66166"/>
    <w:rPr>
      <w:color w:val="954F72" w:themeColor="followedHyperlink"/>
      <w:u w:val="single"/>
    </w:rPr>
  </w:style>
  <w:style w:type="paragraph" w:customStyle="1" w:styleId="Hints">
    <w:name w:val="Hints"/>
    <w:basedOn w:val="Normal"/>
    <w:link w:val="HintsChar"/>
    <w:rsid w:val="001F5CCA"/>
    <w:pPr>
      <w:spacing w:before="0"/>
    </w:pPr>
    <w:rPr>
      <w:rFonts w:ascii="Arial" w:eastAsia="Times New Roman" w:hAnsi="Arial" w:cs="Times New Roman"/>
      <w:color w:val="5F5F5F"/>
      <w:sz w:val="20"/>
      <w:lang w:eastAsia="en-US"/>
    </w:rPr>
  </w:style>
  <w:style w:type="character" w:customStyle="1" w:styleId="HintsChar">
    <w:name w:val="Hints Char"/>
    <w:basedOn w:val="DefaultParagraphFont"/>
    <w:link w:val="Hints"/>
    <w:rsid w:val="001F5CCA"/>
    <w:rPr>
      <w:rFonts w:ascii="Arial" w:eastAsia="Times New Roman" w:hAnsi="Arial" w:cs="Times New Roman"/>
      <w:color w:val="5F5F5F"/>
      <w:sz w:val="20"/>
      <w:lang w:eastAsia="en-US"/>
    </w:rPr>
  </w:style>
  <w:style w:type="paragraph" w:styleId="Caption">
    <w:name w:val="caption"/>
    <w:basedOn w:val="Normal"/>
    <w:next w:val="Normal"/>
    <w:uiPriority w:val="35"/>
    <w:unhideWhenUsed/>
    <w:qFormat/>
    <w:rsid w:val="005C6D36"/>
    <w:pPr>
      <w:spacing w:before="0" w:after="200"/>
    </w:pPr>
    <w:rPr>
      <w:i/>
      <w:iCs/>
      <w:color w:val="44546A" w:themeColor="text2"/>
      <w:sz w:val="18"/>
      <w:szCs w:val="18"/>
    </w:rPr>
  </w:style>
  <w:style w:type="paragraph" w:styleId="HTMLPreformatted">
    <w:name w:val="HTML Preformatted"/>
    <w:basedOn w:val="Normal"/>
    <w:link w:val="HTMLPreformattedChar"/>
    <w:uiPriority w:val="99"/>
    <w:semiHidden/>
    <w:unhideWhenUsed/>
    <w:rsid w:val="00C827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pPr>
    <w:rPr>
      <w:rFonts w:ascii="Courier New" w:eastAsia="Times New Roman" w:hAnsi="Courier New" w:cs="Courier New"/>
      <w:color w:val="auto"/>
      <w:sz w:val="20"/>
      <w:lang w:eastAsia="en-US"/>
    </w:rPr>
  </w:style>
  <w:style w:type="character" w:customStyle="1" w:styleId="HTMLPreformattedChar">
    <w:name w:val="HTML Preformatted Char"/>
    <w:basedOn w:val="DefaultParagraphFont"/>
    <w:link w:val="HTMLPreformatted"/>
    <w:uiPriority w:val="99"/>
    <w:semiHidden/>
    <w:rsid w:val="00C827EC"/>
    <w:rPr>
      <w:rFonts w:ascii="Courier New" w:eastAsia="Times New Roman" w:hAnsi="Courier New" w:cs="Courier New"/>
      <w:color w:val="auto"/>
      <w:sz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326431">
      <w:bodyDiv w:val="1"/>
      <w:marLeft w:val="0"/>
      <w:marRight w:val="0"/>
      <w:marTop w:val="0"/>
      <w:marBottom w:val="0"/>
      <w:divBdr>
        <w:top w:val="none" w:sz="0" w:space="0" w:color="auto"/>
        <w:left w:val="none" w:sz="0" w:space="0" w:color="auto"/>
        <w:bottom w:val="none" w:sz="0" w:space="0" w:color="auto"/>
        <w:right w:val="none" w:sz="0" w:space="0" w:color="auto"/>
      </w:divBdr>
    </w:div>
    <w:div w:id="285820056">
      <w:bodyDiv w:val="1"/>
      <w:marLeft w:val="0"/>
      <w:marRight w:val="0"/>
      <w:marTop w:val="0"/>
      <w:marBottom w:val="0"/>
      <w:divBdr>
        <w:top w:val="none" w:sz="0" w:space="0" w:color="auto"/>
        <w:left w:val="none" w:sz="0" w:space="0" w:color="auto"/>
        <w:bottom w:val="none" w:sz="0" w:space="0" w:color="auto"/>
        <w:right w:val="none" w:sz="0" w:space="0" w:color="auto"/>
      </w:divBdr>
    </w:div>
    <w:div w:id="873929126">
      <w:bodyDiv w:val="1"/>
      <w:marLeft w:val="0"/>
      <w:marRight w:val="0"/>
      <w:marTop w:val="0"/>
      <w:marBottom w:val="0"/>
      <w:divBdr>
        <w:top w:val="none" w:sz="0" w:space="0" w:color="auto"/>
        <w:left w:val="none" w:sz="0" w:space="0" w:color="auto"/>
        <w:bottom w:val="none" w:sz="0" w:space="0" w:color="auto"/>
        <w:right w:val="none" w:sz="0" w:space="0" w:color="auto"/>
      </w:divBdr>
    </w:div>
    <w:div w:id="995107568">
      <w:bodyDiv w:val="1"/>
      <w:marLeft w:val="0"/>
      <w:marRight w:val="0"/>
      <w:marTop w:val="0"/>
      <w:marBottom w:val="0"/>
      <w:divBdr>
        <w:top w:val="none" w:sz="0" w:space="0" w:color="auto"/>
        <w:left w:val="none" w:sz="0" w:space="0" w:color="auto"/>
        <w:bottom w:val="none" w:sz="0" w:space="0" w:color="auto"/>
        <w:right w:val="none" w:sz="0" w:space="0" w:color="auto"/>
      </w:divBdr>
    </w:div>
    <w:div w:id="2014256926">
      <w:bodyDiv w:val="1"/>
      <w:marLeft w:val="0"/>
      <w:marRight w:val="0"/>
      <w:marTop w:val="0"/>
      <w:marBottom w:val="0"/>
      <w:divBdr>
        <w:top w:val="none" w:sz="0" w:space="0" w:color="auto"/>
        <w:left w:val="none" w:sz="0" w:space="0" w:color="auto"/>
        <w:bottom w:val="none" w:sz="0" w:space="0" w:color="auto"/>
        <w:right w:val="none" w:sz="0" w:space="0" w:color="auto"/>
      </w:divBdr>
    </w:div>
    <w:div w:id="2029863624">
      <w:bodyDiv w:val="1"/>
      <w:marLeft w:val="0"/>
      <w:marRight w:val="0"/>
      <w:marTop w:val="0"/>
      <w:marBottom w:val="0"/>
      <w:divBdr>
        <w:top w:val="none" w:sz="0" w:space="0" w:color="auto"/>
        <w:left w:val="none" w:sz="0" w:space="0" w:color="auto"/>
        <w:bottom w:val="none" w:sz="0" w:space="0" w:color="auto"/>
        <w:right w:val="none" w:sz="0" w:space="0" w:color="auto"/>
      </w:divBdr>
    </w:div>
    <w:div w:id="2048334409">
      <w:bodyDiv w:val="1"/>
      <w:marLeft w:val="0"/>
      <w:marRight w:val="0"/>
      <w:marTop w:val="0"/>
      <w:marBottom w:val="0"/>
      <w:divBdr>
        <w:top w:val="none" w:sz="0" w:space="0" w:color="auto"/>
        <w:left w:val="none" w:sz="0" w:space="0" w:color="auto"/>
        <w:bottom w:val="none" w:sz="0" w:space="0" w:color="auto"/>
        <w:right w:val="none" w:sz="0" w:space="0" w:color="auto"/>
      </w:divBdr>
    </w:div>
    <w:div w:id="20678761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31.emf"/><Relationship Id="rId47" Type="http://schemas.openxmlformats.org/officeDocument/2006/relationships/image" Target="media/image35.jpeg"/><Relationship Id="rId63" Type="http://schemas.openxmlformats.org/officeDocument/2006/relationships/package" Target="embeddings/Microsoft_Visio_Drawing10.vsdx"/><Relationship Id="rId68" Type="http://schemas.openxmlformats.org/officeDocument/2006/relationships/image" Target="media/image48.emf"/><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emf"/><Relationship Id="rId40" Type="http://schemas.openxmlformats.org/officeDocument/2006/relationships/package" Target="embeddings/Microsoft_Visio_Drawing4.vsdx"/><Relationship Id="rId45" Type="http://schemas.openxmlformats.org/officeDocument/2006/relationships/image" Target="media/image33.png"/><Relationship Id="rId53" Type="http://schemas.openxmlformats.org/officeDocument/2006/relationships/package" Target="embeddings/Microsoft_Visio_Drawing6.vsdx"/><Relationship Id="rId58" Type="http://schemas.openxmlformats.org/officeDocument/2006/relationships/image" Target="media/image42.png"/><Relationship Id="rId66" Type="http://schemas.openxmlformats.org/officeDocument/2006/relationships/image" Target="media/image47.emf"/><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Visio_Drawing9.vsdx"/><Relationship Id="rId19" Type="http://schemas.openxmlformats.org/officeDocument/2006/relationships/image" Target="media/image10.png"/><Relationship Id="rId14" Type="http://schemas.openxmlformats.org/officeDocument/2006/relationships/package" Target="embeddings/Microsoft_Visio_Drawing2.vsdx"/><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jpeg"/><Relationship Id="rId43" Type="http://schemas.openxmlformats.org/officeDocument/2006/relationships/package" Target="embeddings/Microsoft_Visio_Drawing5.vsdx"/><Relationship Id="rId48" Type="http://schemas.openxmlformats.org/officeDocument/2006/relationships/image" Target="media/image36.jpeg"/><Relationship Id="rId56" Type="http://schemas.openxmlformats.org/officeDocument/2006/relationships/image" Target="media/image41.emf"/><Relationship Id="rId64" Type="http://schemas.openxmlformats.org/officeDocument/2006/relationships/image" Target="media/image46.emf"/><Relationship Id="rId69" Type="http://schemas.openxmlformats.org/officeDocument/2006/relationships/package" Target="embeddings/Microsoft_Visio_Drawing13.vsdx"/><Relationship Id="rId8" Type="http://schemas.openxmlformats.org/officeDocument/2006/relationships/image" Target="media/image1.emf"/><Relationship Id="rId51" Type="http://schemas.openxmlformats.org/officeDocument/2006/relationships/image" Target="media/image38.png"/><Relationship Id="rId72"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package" Target="embeddings/Microsoft_Visio_Drawing3.vsdx"/><Relationship Id="rId46" Type="http://schemas.openxmlformats.org/officeDocument/2006/relationships/image" Target="media/image34.jpeg"/><Relationship Id="rId59" Type="http://schemas.openxmlformats.org/officeDocument/2006/relationships/image" Target="media/image43.png"/><Relationship Id="rId67" Type="http://schemas.openxmlformats.org/officeDocument/2006/relationships/package" Target="embeddings/Microsoft_Visio_Drawing12.vsdx"/><Relationship Id="rId20" Type="http://schemas.openxmlformats.org/officeDocument/2006/relationships/image" Target="media/image11.png"/><Relationship Id="rId41" Type="http://schemas.openxmlformats.org/officeDocument/2006/relationships/image" Target="media/image30.jpg"/><Relationship Id="rId54" Type="http://schemas.openxmlformats.org/officeDocument/2006/relationships/image" Target="media/image40.emf"/><Relationship Id="rId62" Type="http://schemas.openxmlformats.org/officeDocument/2006/relationships/image" Target="media/image45.emf"/><Relationship Id="rId70" Type="http://schemas.openxmlformats.org/officeDocument/2006/relationships/image" Target="media/image49.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37.png"/><Relationship Id="rId57" Type="http://schemas.openxmlformats.org/officeDocument/2006/relationships/package" Target="embeddings/Microsoft_Visio_Drawing8.vsdx"/><Relationship Id="rId10" Type="http://schemas.openxmlformats.org/officeDocument/2006/relationships/image" Target="media/image2.jpg"/><Relationship Id="rId31" Type="http://schemas.openxmlformats.org/officeDocument/2006/relationships/image" Target="media/image22.png"/><Relationship Id="rId44" Type="http://schemas.openxmlformats.org/officeDocument/2006/relationships/image" Target="media/image32.jpeg"/><Relationship Id="rId52" Type="http://schemas.openxmlformats.org/officeDocument/2006/relationships/image" Target="media/image39.emf"/><Relationship Id="rId60" Type="http://schemas.openxmlformats.org/officeDocument/2006/relationships/image" Target="media/image44.emf"/><Relationship Id="rId65" Type="http://schemas.openxmlformats.org/officeDocument/2006/relationships/package" Target="embeddings/Microsoft_Visio_Drawing11.vsdx"/><Relationship Id="rId73"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1.vsdx"/><Relationship Id="rId13" Type="http://schemas.openxmlformats.org/officeDocument/2006/relationships/image" Target="media/image5.emf"/><Relationship Id="rId18" Type="http://schemas.openxmlformats.org/officeDocument/2006/relationships/image" Target="media/image9.PNG"/><Relationship Id="rId39" Type="http://schemas.openxmlformats.org/officeDocument/2006/relationships/image" Target="media/image29.emf"/><Relationship Id="rId34" Type="http://schemas.openxmlformats.org/officeDocument/2006/relationships/image" Target="media/image25.png"/><Relationship Id="rId50" Type="http://schemas.openxmlformats.org/officeDocument/2006/relationships/hyperlink" Target="http://docs.unity3d.com/Documentation/ScriptReference/MonoBehaviour.html" TargetMode="External"/><Relationship Id="rId55" Type="http://schemas.openxmlformats.org/officeDocument/2006/relationships/package" Target="embeddings/Microsoft_Visio_Drawing7.vsdx"/><Relationship Id="rId7" Type="http://schemas.openxmlformats.org/officeDocument/2006/relationships/endnotes" Target="endnotes.xml"/><Relationship Id="rId71" Type="http://schemas.openxmlformats.org/officeDocument/2006/relationships/hyperlink" Target="http://devmag.org.za/2012/07/12/50-tips-for-working-with-unity-best-practic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2A9B8B-7967-4904-BF0E-A808EC223D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TotalTime>
  <Pages>73</Pages>
  <Words>13516</Words>
  <Characters>77047</Characters>
  <Application>Microsoft Office Word</Application>
  <DocSecurity>0</DocSecurity>
  <Lines>642</Lines>
  <Paragraphs>180</Paragraphs>
  <ScaleCrop>false</ScaleCrop>
  <HeadingPairs>
    <vt:vector size="2" baseType="variant">
      <vt:variant>
        <vt:lpstr>Title</vt:lpstr>
      </vt:variant>
      <vt:variant>
        <vt:i4>1</vt:i4>
      </vt:variant>
    </vt:vector>
  </HeadingPairs>
  <TitlesOfParts>
    <vt:vector size="1" baseType="lpstr">
      <vt:lpstr>UnityDevelopmentPlan.docx.docx.docx</vt:lpstr>
    </vt:vector>
  </TitlesOfParts>
  <Company/>
  <LinksUpToDate>false</LinksUpToDate>
  <CharactersWithSpaces>903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yDevelopmentPlan.docx.docx.docx</dc:title>
  <dc:subject/>
  <dc:creator>Anthony</dc:creator>
  <cp:keywords/>
  <dc:description/>
  <cp:lastModifiedBy>Anthony</cp:lastModifiedBy>
  <cp:revision>17</cp:revision>
  <dcterms:created xsi:type="dcterms:W3CDTF">2015-03-11T21:36:00Z</dcterms:created>
  <dcterms:modified xsi:type="dcterms:W3CDTF">2015-03-15T23:27:00Z</dcterms:modified>
</cp:coreProperties>
</file>